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226F6E7" w14:textId="2E421D23" w:rsidR="00D30BC7" w:rsidRPr="000E7475" w:rsidRDefault="00D30BC7" w:rsidP="000E7475">
      <w:pPr>
        <w:tabs>
          <w:tab w:val="center" w:pos="4419"/>
        </w:tabs>
        <w:jc w:val="both"/>
        <w:rPr>
          <w:rFonts w:asciiTheme="minorHAnsi" w:hAnsiTheme="minorHAnsi" w:cs="Arial"/>
          <w:sz w:val="20"/>
          <w:szCs w:val="20"/>
        </w:rPr>
      </w:pPr>
    </w:p>
    <w:p w14:paraId="3CB20D0C" w14:textId="77777777" w:rsidR="002C090D" w:rsidRPr="004E06D5" w:rsidRDefault="002C090D" w:rsidP="000E7475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  <w:r w:rsidRPr="004E06D5">
        <w:rPr>
          <w:rFonts w:asciiTheme="minorHAnsi" w:hAnsiTheme="minorHAnsi" w:cs="Arial"/>
          <w:sz w:val="22"/>
          <w:szCs w:val="22"/>
        </w:rPr>
        <w:t>E</w:t>
      </w:r>
      <w:bookmarkStart w:id="0" w:name="_GoBack"/>
      <w:bookmarkEnd w:id="0"/>
      <w:r w:rsidRPr="004E06D5">
        <w:rPr>
          <w:rFonts w:asciiTheme="minorHAnsi" w:hAnsiTheme="minorHAnsi" w:cs="Arial"/>
          <w:sz w:val="22"/>
          <w:szCs w:val="22"/>
        </w:rPr>
        <w:t>l equipo especializado en transferencia de resultados de investigación, atenderá sus dudas e inquietudes para diligenciar el presente formato si es necesario.</w:t>
      </w:r>
    </w:p>
    <w:p w14:paraId="15AB651F" w14:textId="77777777" w:rsidR="002C090D" w:rsidRPr="004E06D5" w:rsidRDefault="002C090D" w:rsidP="000E7475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</w:p>
    <w:p w14:paraId="6B530EFB" w14:textId="77777777" w:rsidR="002C090D" w:rsidRPr="004E06D5" w:rsidRDefault="002C090D" w:rsidP="000E7475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  <w:r w:rsidRPr="004E06D5">
        <w:rPr>
          <w:rFonts w:asciiTheme="minorHAnsi" w:hAnsiTheme="minorHAnsi" w:cs="Arial"/>
          <w:sz w:val="22"/>
          <w:szCs w:val="22"/>
        </w:rPr>
        <w:t xml:space="preserve">ANTES DE DILIGENCIAR LA INFORMACIÓN, SE RECOMIENDA </w:t>
      </w:r>
    </w:p>
    <w:p w14:paraId="6C72A047" w14:textId="249B6760" w:rsidR="002C090D" w:rsidRPr="004E06D5" w:rsidRDefault="002C090D" w:rsidP="000E7475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</w:p>
    <w:p w14:paraId="047BAF9E" w14:textId="3159E2C8" w:rsidR="002C090D" w:rsidRPr="004E06D5" w:rsidRDefault="002C090D" w:rsidP="000E7475">
      <w:pPr>
        <w:pStyle w:val="Prrafodelista"/>
        <w:numPr>
          <w:ilvl w:val="0"/>
          <w:numId w:val="42"/>
        </w:numPr>
        <w:tabs>
          <w:tab w:val="center" w:pos="4419"/>
        </w:tabs>
        <w:jc w:val="both"/>
        <w:rPr>
          <w:rFonts w:asciiTheme="minorHAnsi" w:hAnsiTheme="minorHAnsi" w:cs="Arial"/>
        </w:rPr>
      </w:pPr>
      <w:r w:rsidRPr="004E06D5">
        <w:rPr>
          <w:rFonts w:asciiTheme="minorHAnsi" w:hAnsiTheme="minorHAnsi" w:cs="Arial"/>
        </w:rPr>
        <w:t>Consignar la información que sea fácil de entenderse y comprenderse rápidamente;</w:t>
      </w:r>
    </w:p>
    <w:p w14:paraId="180D0290" w14:textId="0BD263AA" w:rsidR="002C090D" w:rsidRPr="004E06D5" w:rsidRDefault="002C090D" w:rsidP="000E7475">
      <w:pPr>
        <w:pStyle w:val="Prrafodelista"/>
        <w:numPr>
          <w:ilvl w:val="0"/>
          <w:numId w:val="42"/>
        </w:numPr>
        <w:tabs>
          <w:tab w:val="center" w:pos="4419"/>
        </w:tabs>
        <w:jc w:val="both"/>
        <w:rPr>
          <w:rFonts w:asciiTheme="minorHAnsi" w:hAnsiTheme="minorHAnsi" w:cs="Arial"/>
        </w:rPr>
      </w:pPr>
      <w:r w:rsidRPr="004E06D5">
        <w:rPr>
          <w:rFonts w:asciiTheme="minorHAnsi" w:hAnsiTheme="minorHAnsi" w:cs="Arial"/>
        </w:rPr>
        <w:t>Explicar claramente qué hace y qué problema puede resolver su uso;</w:t>
      </w:r>
    </w:p>
    <w:p w14:paraId="3F74384D" w14:textId="6FC275C0" w:rsidR="002C090D" w:rsidRPr="004E06D5" w:rsidRDefault="002C090D" w:rsidP="000E7475">
      <w:pPr>
        <w:pStyle w:val="Prrafodelista"/>
        <w:numPr>
          <w:ilvl w:val="0"/>
          <w:numId w:val="42"/>
        </w:numPr>
        <w:tabs>
          <w:tab w:val="center" w:pos="4419"/>
        </w:tabs>
        <w:jc w:val="both"/>
        <w:rPr>
          <w:rFonts w:asciiTheme="minorHAnsi" w:hAnsiTheme="minorHAnsi" w:cs="Arial"/>
        </w:rPr>
      </w:pPr>
      <w:r w:rsidRPr="004E06D5">
        <w:rPr>
          <w:rFonts w:asciiTheme="minorHAnsi" w:hAnsiTheme="minorHAnsi" w:cs="Arial"/>
        </w:rPr>
        <w:t>Evitar revelar especificidades de la tecnología o mostrar cómo funciona técnicamente.</w:t>
      </w:r>
    </w:p>
    <w:p w14:paraId="573E9E56" w14:textId="77777777" w:rsidR="002C090D" w:rsidRPr="000E7475" w:rsidRDefault="002C090D" w:rsidP="000E7475">
      <w:pPr>
        <w:tabs>
          <w:tab w:val="center" w:pos="4419"/>
        </w:tabs>
        <w:jc w:val="both"/>
        <w:rPr>
          <w:rFonts w:asciiTheme="minorHAnsi" w:hAnsiTheme="minorHAnsi" w:cs="Arial"/>
          <w:sz w:val="20"/>
          <w:szCs w:val="20"/>
        </w:rPr>
      </w:pPr>
    </w:p>
    <w:p w14:paraId="6741FE53" w14:textId="25520961" w:rsidR="00B842B3" w:rsidRPr="004E06D5" w:rsidRDefault="00B842B3" w:rsidP="000E7475">
      <w:pPr>
        <w:tabs>
          <w:tab w:val="center" w:pos="4419"/>
        </w:tabs>
        <w:jc w:val="both"/>
        <w:rPr>
          <w:rFonts w:asciiTheme="minorHAnsi" w:hAnsiTheme="minorHAnsi" w:cs="Arial"/>
          <w:sz w:val="22"/>
          <w:szCs w:val="22"/>
        </w:rPr>
      </w:pPr>
      <w:r w:rsidRPr="004E06D5">
        <w:rPr>
          <w:rFonts w:asciiTheme="minorHAnsi" w:hAnsiTheme="minorHAnsi" w:cs="Arial"/>
          <w:sz w:val="22"/>
          <w:szCs w:val="22"/>
        </w:rPr>
        <w:t xml:space="preserve">Fecha de la </w:t>
      </w:r>
      <w:r w:rsidR="00336140" w:rsidRPr="004E06D5">
        <w:rPr>
          <w:rFonts w:asciiTheme="minorHAnsi" w:hAnsiTheme="minorHAnsi" w:cs="Arial"/>
          <w:sz w:val="22"/>
          <w:szCs w:val="22"/>
        </w:rPr>
        <w:t>presentación</w:t>
      </w:r>
      <w:r w:rsidR="002C090D" w:rsidRPr="004E06D5">
        <w:rPr>
          <w:rFonts w:asciiTheme="minorHAnsi" w:hAnsiTheme="minorHAnsi" w:cs="Arial"/>
          <w:sz w:val="22"/>
          <w:szCs w:val="22"/>
        </w:rPr>
        <w:t>:</w:t>
      </w:r>
      <w:r w:rsidRPr="004E06D5">
        <w:rPr>
          <w:rFonts w:asciiTheme="minorHAnsi" w:hAnsiTheme="minorHAnsi" w:cs="Arial"/>
          <w:sz w:val="22"/>
          <w:szCs w:val="22"/>
        </w:rPr>
        <w:t xml:space="preserve"> </w:t>
      </w:r>
    </w:p>
    <w:p w14:paraId="69C6ABB6" w14:textId="77777777" w:rsidR="00B842B3" w:rsidRPr="004E06D5" w:rsidRDefault="00B842B3" w:rsidP="000E7475">
      <w:pPr>
        <w:jc w:val="both"/>
        <w:rPr>
          <w:rFonts w:asciiTheme="minorHAnsi" w:hAnsiTheme="minorHAnsi" w:cs="Arial"/>
          <w:sz w:val="22"/>
          <w:szCs w:val="22"/>
        </w:rPr>
      </w:pPr>
    </w:p>
    <w:p w14:paraId="05B66519" w14:textId="77777777" w:rsidR="00B842B3" w:rsidRPr="004E06D5" w:rsidRDefault="00B842B3" w:rsidP="000E7475">
      <w:pPr>
        <w:shd w:val="clear" w:color="auto" w:fill="595959"/>
        <w:spacing w:after="200" w:line="276" w:lineRule="auto"/>
        <w:jc w:val="both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DATOS DE LA PERSONA DE CONTACTO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0"/>
        <w:gridCol w:w="6310"/>
      </w:tblGrid>
      <w:tr w:rsidR="00B842B3" w:rsidRPr="004E06D5" w14:paraId="42965598" w14:textId="77777777" w:rsidTr="00336140">
        <w:tc>
          <w:tcPr>
            <w:tcW w:w="2410" w:type="dxa"/>
          </w:tcPr>
          <w:p w14:paraId="41512CD9" w14:textId="03077CFC" w:rsidR="00B842B3" w:rsidRPr="004E06D5" w:rsidRDefault="00B842B3" w:rsidP="000E747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>Nombre</w:t>
            </w:r>
            <w:r w:rsidR="00C85F5A" w:rsidRPr="004E06D5">
              <w:rPr>
                <w:rFonts w:asciiTheme="minorHAnsi" w:hAnsiTheme="minorHAnsi" w:cs="Arial"/>
                <w:i/>
                <w:sz w:val="22"/>
                <w:szCs w:val="22"/>
              </w:rPr>
              <w:t>s y apellidos del solicitante</w:t>
            </w: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 xml:space="preserve">: </w:t>
            </w:r>
          </w:p>
        </w:tc>
        <w:tc>
          <w:tcPr>
            <w:tcW w:w="6310" w:type="dxa"/>
            <w:tcBorders>
              <w:bottom w:val="single" w:sz="4" w:space="0" w:color="auto"/>
            </w:tcBorders>
            <w:vAlign w:val="center"/>
          </w:tcPr>
          <w:p w14:paraId="62326695" w14:textId="33505630" w:rsidR="00B842B3" w:rsidRPr="004E06D5" w:rsidRDefault="00B842B3" w:rsidP="000E7475">
            <w:pPr>
              <w:jc w:val="both"/>
              <w:rPr>
                <w:rFonts w:asciiTheme="minorHAnsi" w:eastAsiaTheme="majorEastAsia" w:hAnsiTheme="minorHAnsi" w:cs="Arial"/>
                <w:i/>
                <w:iCs/>
                <w:color w:val="1F4D78" w:themeColor="accent1" w:themeShade="7F"/>
                <w:sz w:val="22"/>
                <w:szCs w:val="22"/>
              </w:rPr>
            </w:pPr>
          </w:p>
        </w:tc>
      </w:tr>
      <w:tr w:rsidR="00B842B3" w:rsidRPr="004E06D5" w14:paraId="77514CC9" w14:textId="77777777" w:rsidTr="00336140">
        <w:tc>
          <w:tcPr>
            <w:tcW w:w="2410" w:type="dxa"/>
          </w:tcPr>
          <w:p w14:paraId="1C5E7E8A" w14:textId="20DA0BB7" w:rsidR="00B842B3" w:rsidRPr="004E06D5" w:rsidRDefault="00336140" w:rsidP="000E747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>Grupo de Investigación</w:t>
            </w:r>
            <w:r w:rsidR="00B842B3" w:rsidRPr="004E06D5">
              <w:rPr>
                <w:rFonts w:asciiTheme="minorHAnsi" w:hAnsiTheme="minorHAnsi" w:cs="Arial"/>
                <w:i/>
                <w:sz w:val="22"/>
                <w:szCs w:val="22"/>
              </w:rPr>
              <w:t xml:space="preserve">: 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0293132" w14:textId="2C073D4A" w:rsidR="00B842B3" w:rsidRPr="004E06D5" w:rsidRDefault="00B842B3" w:rsidP="000E747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B842B3" w:rsidRPr="004E06D5" w14:paraId="313649F0" w14:textId="77777777" w:rsidTr="00336140">
        <w:tc>
          <w:tcPr>
            <w:tcW w:w="2410" w:type="dxa"/>
          </w:tcPr>
          <w:p w14:paraId="32398842" w14:textId="77777777" w:rsidR="00B842B3" w:rsidRPr="004E06D5" w:rsidRDefault="00B842B3" w:rsidP="000E747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 xml:space="preserve">E-mail: 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2D1973" w14:textId="2CC70F29" w:rsidR="00B842B3" w:rsidRPr="004E06D5" w:rsidRDefault="00B842B3" w:rsidP="000E747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B842B3" w:rsidRPr="004E06D5" w14:paraId="085C7572" w14:textId="77777777" w:rsidTr="00336140">
        <w:tc>
          <w:tcPr>
            <w:tcW w:w="2410" w:type="dxa"/>
          </w:tcPr>
          <w:p w14:paraId="0ABF4B04" w14:textId="77777777" w:rsidR="00B842B3" w:rsidRPr="004E06D5" w:rsidRDefault="00B842B3" w:rsidP="000E747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 xml:space="preserve">Teléfono/Celular: 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AD8F39" w14:textId="0F17E5E4" w:rsidR="00B842B3" w:rsidRPr="004E06D5" w:rsidRDefault="00B842B3" w:rsidP="000E747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0697B" w:rsidRPr="004E06D5" w14:paraId="41AF9C42" w14:textId="77777777" w:rsidTr="00336140">
        <w:tc>
          <w:tcPr>
            <w:tcW w:w="2410" w:type="dxa"/>
          </w:tcPr>
          <w:p w14:paraId="2E5EB71D" w14:textId="77777777" w:rsidR="00C85F5A" w:rsidRPr="004E06D5" w:rsidRDefault="00D0697B" w:rsidP="000E747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>Proyecto de Investigación</w:t>
            </w:r>
            <w:r w:rsidR="00C85F5A" w:rsidRPr="004E06D5">
              <w:rPr>
                <w:rFonts w:asciiTheme="minorHAnsi" w:hAnsiTheme="minorHAnsi" w:cs="Arial"/>
                <w:i/>
                <w:sz w:val="22"/>
                <w:szCs w:val="22"/>
              </w:rPr>
              <w:t xml:space="preserve"> </w:t>
            </w:r>
          </w:p>
          <w:p w14:paraId="438FFAE1" w14:textId="04899D28" w:rsidR="00D0697B" w:rsidRPr="004E06D5" w:rsidRDefault="00C85F5A" w:rsidP="000E747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>(en el marco del cual se desarrolló la tecnología)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986036" w14:textId="7CC148FF" w:rsidR="00D0697B" w:rsidRPr="004E06D5" w:rsidRDefault="00D0697B" w:rsidP="000E7475">
            <w:pPr>
              <w:jc w:val="both"/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0697B" w:rsidRPr="004E06D5" w14:paraId="255FB74E" w14:textId="77777777" w:rsidTr="00336140">
        <w:tc>
          <w:tcPr>
            <w:tcW w:w="2410" w:type="dxa"/>
          </w:tcPr>
          <w:p w14:paraId="63ADB5D3" w14:textId="5FD17E8B" w:rsidR="00D0697B" w:rsidRPr="004E06D5" w:rsidRDefault="00D0697B" w:rsidP="000E7475">
            <w:pPr>
              <w:spacing w:line="276" w:lineRule="auto"/>
              <w:jc w:val="both"/>
              <w:rPr>
                <w:rFonts w:asciiTheme="minorHAnsi" w:hAnsiTheme="minorHAnsi" w:cs="Arial"/>
                <w:i/>
                <w:sz w:val="22"/>
                <w:szCs w:val="22"/>
              </w:rPr>
            </w:pPr>
            <w:r w:rsidRPr="004E06D5">
              <w:rPr>
                <w:rFonts w:asciiTheme="minorHAnsi" w:hAnsiTheme="minorHAnsi" w:cs="Arial"/>
                <w:i/>
                <w:sz w:val="22"/>
                <w:szCs w:val="22"/>
              </w:rPr>
              <w:t>Equipo del Proyecto</w:t>
            </w:r>
          </w:p>
        </w:tc>
        <w:tc>
          <w:tcPr>
            <w:tcW w:w="63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2555F7" w14:textId="58554C69" w:rsidR="00D0697B" w:rsidRPr="004E06D5" w:rsidRDefault="00D0697B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</w:tbl>
    <w:p w14:paraId="5E1253EE" w14:textId="77777777" w:rsidR="00B842B3" w:rsidRPr="004E06D5" w:rsidRDefault="00B842B3" w:rsidP="000E7475">
      <w:pPr>
        <w:jc w:val="both"/>
        <w:rPr>
          <w:rFonts w:asciiTheme="minorHAnsi" w:hAnsiTheme="minorHAnsi" w:cs="Arial"/>
          <w:sz w:val="22"/>
          <w:szCs w:val="22"/>
          <w:lang w:val="es-CO"/>
        </w:rPr>
      </w:pPr>
      <w:r w:rsidRPr="004E06D5">
        <w:rPr>
          <w:rFonts w:asciiTheme="minorHAnsi" w:hAnsiTheme="minorHAnsi" w:cs="Arial"/>
          <w:noProof/>
          <w:sz w:val="22"/>
          <w:szCs w:val="22"/>
          <w:lang w:val="es-CO" w:eastAsia="es-CO"/>
        </w:rPr>
        <w:drawing>
          <wp:anchor distT="0" distB="0" distL="114300" distR="114300" simplePos="0" relativeHeight="251659264" behindDoc="0" locked="0" layoutInCell="1" allowOverlap="1" wp14:anchorId="109F99CF" wp14:editId="55DC5624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E06D5">
        <w:rPr>
          <w:rFonts w:asciiTheme="minorHAnsi" w:hAnsiTheme="minorHAnsi" w:cs="Arial"/>
          <w:noProof/>
          <w:sz w:val="22"/>
          <w:szCs w:val="22"/>
          <w:lang w:val="es-CO" w:eastAsia="es-CO"/>
        </w:rPr>
        <w:drawing>
          <wp:anchor distT="0" distB="0" distL="114300" distR="114300" simplePos="0" relativeHeight="251660288" behindDoc="0" locked="0" layoutInCell="1" allowOverlap="1" wp14:anchorId="00E19469" wp14:editId="69073C89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2AB02D" w14:textId="173EEAA6" w:rsidR="00B842B3" w:rsidRPr="004E06D5" w:rsidRDefault="00C85F5A" w:rsidP="000E7475">
      <w:pPr>
        <w:shd w:val="clear" w:color="auto" w:fill="595959"/>
        <w:spacing w:after="200" w:line="276" w:lineRule="auto"/>
        <w:jc w:val="both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DESCRIPCIÓN</w:t>
      </w:r>
      <w:r w:rsidR="00B842B3"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 xml:space="preserve"> </w:t>
      </w:r>
      <w:r w:rsidR="00537A5E"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DE LA TECNOLOGÍA</w:t>
      </w:r>
    </w:p>
    <w:p w14:paraId="00B5523E" w14:textId="77777777" w:rsidR="00B842B3" w:rsidRPr="004E06D5" w:rsidRDefault="00B842B3" w:rsidP="000E7475">
      <w:pPr>
        <w:jc w:val="both"/>
        <w:rPr>
          <w:rFonts w:asciiTheme="minorHAnsi" w:hAnsiTheme="minorHAnsi" w:cs="Arial"/>
          <w:sz w:val="22"/>
          <w:szCs w:val="22"/>
          <w:lang w:val="es-MX"/>
        </w:rPr>
      </w:pPr>
      <w:r w:rsidRPr="004E06D5">
        <w:rPr>
          <w:rFonts w:asciiTheme="minorHAnsi" w:hAnsiTheme="minorHAnsi" w:cs="Arial"/>
          <w:sz w:val="22"/>
          <w:szCs w:val="22"/>
          <w:lang w:val="es-MX"/>
        </w:rPr>
        <w:t>Defina brevemente, con claridad, exactitud y precisión (adjuntar figuras si procede):</w:t>
      </w:r>
    </w:p>
    <w:p w14:paraId="4720C83A" w14:textId="3E1F996B" w:rsidR="00B842B3" w:rsidRPr="004E06D5" w:rsidRDefault="00B842B3" w:rsidP="000E7475">
      <w:pPr>
        <w:jc w:val="both"/>
        <w:rPr>
          <w:rFonts w:asciiTheme="minorHAnsi" w:hAnsiTheme="minorHAnsi" w:cs="Arial"/>
          <w:sz w:val="22"/>
          <w:szCs w:val="22"/>
        </w:rPr>
      </w:pPr>
    </w:p>
    <w:p w14:paraId="174C0A3A" w14:textId="043CF053" w:rsidR="00671740" w:rsidRPr="004E06D5" w:rsidRDefault="00671740" w:rsidP="000E7475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  <w:r w:rsidRPr="004E06D5">
        <w:rPr>
          <w:rStyle w:val="eacep1"/>
          <w:rFonts w:asciiTheme="minorHAnsi" w:eastAsia="Arial Unicode MS" w:hAnsiTheme="minorHAnsi" w:cs="Arial"/>
          <w:b/>
          <w:sz w:val="22"/>
          <w:szCs w:val="22"/>
          <w:u w:val="single"/>
        </w:rPr>
        <w:t>Denominación</w:t>
      </w:r>
      <w:r w:rsidRPr="004E06D5">
        <w:rPr>
          <w:rStyle w:val="eacep1"/>
          <w:rFonts w:asciiTheme="minorHAnsi" w:eastAsia="Arial Unicode MS" w:hAnsiTheme="minorHAnsi" w:cs="Arial"/>
          <w:sz w:val="22"/>
          <w:szCs w:val="22"/>
        </w:rPr>
        <w:t>. Indique la denominación técnica y comercial en caso de tenerla.</w:t>
      </w:r>
      <w:r w:rsidRPr="004E06D5">
        <w:rPr>
          <w:rFonts w:asciiTheme="minorHAnsi" w:hAnsiTheme="minorHAnsi" w:cs="Arial"/>
          <w:sz w:val="22"/>
          <w:szCs w:val="22"/>
          <w:lang w:val="es-MX"/>
        </w:rPr>
        <w:t xml:space="preserve"> </w:t>
      </w:r>
    </w:p>
    <w:p w14:paraId="5B311E12" w14:textId="77777777" w:rsidR="00671740" w:rsidRPr="004E06D5" w:rsidRDefault="00671740" w:rsidP="000E7475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671740" w:rsidRPr="004E06D5" w14:paraId="01F9EE78" w14:textId="77777777" w:rsidTr="00307E1F">
        <w:trPr>
          <w:trHeight w:val="423"/>
        </w:trPr>
        <w:tc>
          <w:tcPr>
            <w:tcW w:w="8818" w:type="dxa"/>
          </w:tcPr>
          <w:p w14:paraId="66F08D6E" w14:textId="77777777" w:rsidR="00671740" w:rsidRPr="004E06D5" w:rsidRDefault="00671740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  <w:p w14:paraId="065B91ED" w14:textId="4190B159" w:rsidR="00671740" w:rsidRPr="004E06D5" w:rsidRDefault="00671740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C3E1C00" w14:textId="77777777" w:rsidR="00671740" w:rsidRPr="004E06D5" w:rsidRDefault="00671740" w:rsidP="000E7475">
      <w:pPr>
        <w:jc w:val="both"/>
        <w:rPr>
          <w:rFonts w:asciiTheme="minorHAnsi" w:hAnsiTheme="minorHAnsi" w:cs="Arial"/>
          <w:sz w:val="22"/>
          <w:szCs w:val="22"/>
          <w:lang w:val="es-MX"/>
        </w:rPr>
      </w:pPr>
    </w:p>
    <w:p w14:paraId="4FAE27A8" w14:textId="69921D0F" w:rsidR="00B842B3" w:rsidRPr="004E06D5" w:rsidRDefault="00B842B3" w:rsidP="000E7475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  <w:r w:rsidRPr="004E06D5">
        <w:rPr>
          <w:rStyle w:val="eacep1"/>
          <w:rFonts w:asciiTheme="minorHAnsi" w:eastAsia="Arial Unicode MS" w:hAnsiTheme="minorHAnsi" w:cs="Arial"/>
          <w:b/>
          <w:sz w:val="22"/>
          <w:szCs w:val="22"/>
          <w:u w:val="single"/>
        </w:rPr>
        <w:t>Producto</w:t>
      </w:r>
      <w:r w:rsidR="00D0697B" w:rsidRPr="004E06D5">
        <w:rPr>
          <w:rStyle w:val="eacep1"/>
          <w:rFonts w:asciiTheme="minorHAnsi" w:eastAsia="Arial Unicode MS" w:hAnsiTheme="minorHAnsi" w:cs="Arial"/>
          <w:b/>
          <w:sz w:val="22"/>
          <w:szCs w:val="22"/>
          <w:u w:val="single"/>
        </w:rPr>
        <w:t>/Proceso</w:t>
      </w:r>
      <w:r w:rsidR="00AE3F9D" w:rsidRPr="004E06D5">
        <w:rPr>
          <w:rStyle w:val="eacep1"/>
          <w:rFonts w:asciiTheme="minorHAnsi" w:eastAsia="Arial Unicode MS" w:hAnsiTheme="minorHAnsi" w:cs="Arial"/>
          <w:b/>
          <w:sz w:val="22"/>
          <w:szCs w:val="22"/>
          <w:u w:val="single"/>
        </w:rPr>
        <w:t>/Obra</w:t>
      </w:r>
      <w:r w:rsidR="00D0697B" w:rsidRPr="004E06D5">
        <w:rPr>
          <w:rStyle w:val="eacep1"/>
          <w:rFonts w:asciiTheme="minorHAnsi" w:eastAsia="Arial Unicode MS" w:hAnsiTheme="minorHAnsi" w:cs="Arial"/>
          <w:sz w:val="22"/>
          <w:szCs w:val="22"/>
        </w:rPr>
        <w:t>. Describa las características, etapas y resultados.</w:t>
      </w:r>
      <w:r w:rsidRPr="004E06D5">
        <w:rPr>
          <w:rFonts w:asciiTheme="minorHAnsi" w:hAnsiTheme="minorHAnsi" w:cs="Arial"/>
          <w:sz w:val="22"/>
          <w:szCs w:val="22"/>
          <w:lang w:val="es-MX"/>
        </w:rPr>
        <w:t xml:space="preserve"> </w:t>
      </w:r>
    </w:p>
    <w:p w14:paraId="67343B3C" w14:textId="77777777" w:rsidR="00B842B3" w:rsidRPr="004E06D5" w:rsidRDefault="00B842B3" w:rsidP="000E7475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B842B3" w:rsidRPr="004E06D5" w14:paraId="06FDBEB7" w14:textId="77777777" w:rsidTr="003C0743">
        <w:trPr>
          <w:trHeight w:val="423"/>
        </w:trPr>
        <w:tc>
          <w:tcPr>
            <w:tcW w:w="8818" w:type="dxa"/>
          </w:tcPr>
          <w:p w14:paraId="4E895E91" w14:textId="268B8DD1" w:rsidR="004D7D61" w:rsidRPr="004E06D5" w:rsidRDefault="004D7D61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4F8A2462" w14:textId="59439DD0" w:rsidR="00B842B3" w:rsidRPr="004E06D5" w:rsidRDefault="00B842B3" w:rsidP="000E7475">
      <w:pPr>
        <w:jc w:val="both"/>
        <w:rPr>
          <w:rFonts w:asciiTheme="minorHAnsi" w:hAnsiTheme="minorHAnsi" w:cs="Arial"/>
          <w:sz w:val="22"/>
          <w:szCs w:val="22"/>
          <w:lang w:val="es-MX"/>
        </w:rPr>
      </w:pPr>
    </w:p>
    <w:p w14:paraId="2E5D5E5B" w14:textId="77777777" w:rsidR="005115A7" w:rsidRPr="004E06D5" w:rsidRDefault="005115A7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p w14:paraId="120A0AE2" w14:textId="77867B57" w:rsidR="005115A7" w:rsidRPr="004E06D5" w:rsidRDefault="005115A7" w:rsidP="000E7475">
      <w:pPr>
        <w:jc w:val="both"/>
        <w:rPr>
          <w:rFonts w:asciiTheme="minorHAnsi" w:hAnsiTheme="minorHAnsi" w:cs="Arial"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Indique qué tipo de expresión artística representa la creación. </w:t>
      </w:r>
      <w:r w:rsidRPr="004E06D5">
        <w:rPr>
          <w:rFonts w:asciiTheme="minorHAnsi" w:hAnsiTheme="minorHAnsi" w:cs="Arial"/>
          <w:sz w:val="22"/>
          <w:szCs w:val="22"/>
        </w:rPr>
        <w:t>(Ej. Pintura, obra de teatro, obra literaria, obra musical</w:t>
      </w:r>
    </w:p>
    <w:p w14:paraId="0E0F95FF" w14:textId="77777777" w:rsidR="005115A7" w:rsidRPr="004E06D5" w:rsidRDefault="005115A7" w:rsidP="000E7475">
      <w:pPr>
        <w:jc w:val="both"/>
        <w:rPr>
          <w:rStyle w:val="eacep1"/>
          <w:rFonts w:asciiTheme="minorHAnsi" w:eastAsia="Arial Unicode MS" w:hAnsiTheme="minorHAnsi" w:cs="Arial"/>
          <w:sz w:val="22"/>
          <w:szCs w:val="22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5115A7" w:rsidRPr="004E06D5" w14:paraId="405E36A8" w14:textId="77777777" w:rsidTr="0055416B">
        <w:trPr>
          <w:trHeight w:val="423"/>
        </w:trPr>
        <w:tc>
          <w:tcPr>
            <w:tcW w:w="8818" w:type="dxa"/>
          </w:tcPr>
          <w:p w14:paraId="06FA0353" w14:textId="77777777" w:rsidR="005115A7" w:rsidRPr="004E06D5" w:rsidRDefault="005115A7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7963AB03" w14:textId="77777777" w:rsidR="005115A7" w:rsidRPr="004E06D5" w:rsidRDefault="005115A7" w:rsidP="000E7475">
      <w:pPr>
        <w:jc w:val="both"/>
        <w:rPr>
          <w:rFonts w:asciiTheme="minorHAnsi" w:hAnsiTheme="minorHAnsi" w:cs="Arial"/>
          <w:sz w:val="22"/>
          <w:szCs w:val="22"/>
          <w:lang w:val="es-MX"/>
        </w:rPr>
      </w:pPr>
    </w:p>
    <w:p w14:paraId="6CC5DE95" w14:textId="77777777" w:rsidR="00B842B3" w:rsidRPr="004E06D5" w:rsidRDefault="00B842B3" w:rsidP="000E7475">
      <w:pPr>
        <w:jc w:val="both"/>
        <w:rPr>
          <w:rFonts w:asciiTheme="minorHAnsi" w:hAnsiTheme="minorHAnsi" w:cs="Arial"/>
          <w:b/>
          <w:sz w:val="22"/>
          <w:szCs w:val="22"/>
          <w:lang w:val="es-MX"/>
        </w:rPr>
      </w:pPr>
      <w:r w:rsidRPr="004E06D5">
        <w:rPr>
          <w:rFonts w:asciiTheme="minorHAnsi" w:hAnsiTheme="minorHAnsi" w:cs="Arial"/>
          <w:b/>
          <w:sz w:val="22"/>
          <w:szCs w:val="22"/>
          <w:lang w:val="es-MX"/>
        </w:rPr>
        <w:t>Palabras Claves</w:t>
      </w:r>
    </w:p>
    <w:p w14:paraId="4FDCCC56" w14:textId="350E8C5F" w:rsidR="00B842B3" w:rsidRPr="004E06D5" w:rsidRDefault="00B842B3" w:rsidP="000E7475">
      <w:pPr>
        <w:jc w:val="both"/>
        <w:rPr>
          <w:rFonts w:asciiTheme="minorHAnsi" w:hAnsiTheme="minorHAnsi" w:cs="Arial"/>
          <w:color w:val="000000"/>
          <w:sz w:val="22"/>
          <w:szCs w:val="22"/>
        </w:rPr>
      </w:pPr>
      <w:r w:rsidRPr="004E06D5">
        <w:rPr>
          <w:rFonts w:asciiTheme="minorHAnsi" w:hAnsiTheme="minorHAnsi" w:cs="Arial"/>
          <w:color w:val="000000"/>
          <w:sz w:val="22"/>
          <w:szCs w:val="22"/>
        </w:rPr>
        <w:t xml:space="preserve">Indique las palabras claves más representativas </w:t>
      </w:r>
      <w:r w:rsidR="00AE3F9D" w:rsidRPr="004E06D5">
        <w:rPr>
          <w:rFonts w:asciiTheme="minorHAnsi" w:hAnsiTheme="minorHAnsi" w:cs="Arial"/>
          <w:color w:val="000000"/>
          <w:sz w:val="22"/>
          <w:szCs w:val="22"/>
        </w:rPr>
        <w:t>del resultado de investigación</w:t>
      </w:r>
      <w:r w:rsidRPr="004E06D5">
        <w:rPr>
          <w:rFonts w:asciiTheme="minorHAnsi" w:hAnsiTheme="minorHAnsi" w:cs="Arial"/>
          <w:color w:val="000000"/>
          <w:sz w:val="22"/>
          <w:szCs w:val="22"/>
        </w:rPr>
        <w:t xml:space="preserve"> </w:t>
      </w:r>
    </w:p>
    <w:p w14:paraId="6497EB83" w14:textId="77777777" w:rsidR="00B842B3" w:rsidRPr="004E06D5" w:rsidRDefault="00B842B3" w:rsidP="000E7475">
      <w:pPr>
        <w:jc w:val="both"/>
        <w:rPr>
          <w:rFonts w:asciiTheme="minorHAnsi" w:hAnsiTheme="minorHAnsi" w:cs="Arial"/>
          <w:color w:val="000000"/>
          <w:sz w:val="22"/>
          <w:szCs w:val="22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B842B3" w:rsidRPr="004E06D5" w14:paraId="0C164AEB" w14:textId="77777777" w:rsidTr="003C0743">
        <w:trPr>
          <w:trHeight w:val="365"/>
        </w:trPr>
        <w:tc>
          <w:tcPr>
            <w:tcW w:w="8818" w:type="dxa"/>
          </w:tcPr>
          <w:p w14:paraId="7BBC9112" w14:textId="62112F06" w:rsidR="00336140" w:rsidRPr="004E06D5" w:rsidRDefault="00336140" w:rsidP="000E7475">
            <w:pPr>
              <w:jc w:val="both"/>
              <w:rPr>
                <w:rFonts w:asciiTheme="minorHAnsi" w:hAnsiTheme="minorHAnsi" w:cs="Arial"/>
                <w:color w:val="000000"/>
                <w:sz w:val="22"/>
                <w:szCs w:val="22"/>
                <w:lang w:val="es-CO"/>
              </w:rPr>
            </w:pPr>
          </w:p>
        </w:tc>
      </w:tr>
    </w:tbl>
    <w:p w14:paraId="4E44C8A6" w14:textId="54E8A475" w:rsidR="00B842B3" w:rsidRPr="004E06D5" w:rsidRDefault="00B842B3" w:rsidP="000E7475">
      <w:pPr>
        <w:jc w:val="both"/>
        <w:rPr>
          <w:rFonts w:asciiTheme="minorHAnsi" w:hAnsiTheme="minorHAnsi" w:cs="Arial"/>
          <w:color w:val="000000"/>
          <w:sz w:val="22"/>
          <w:szCs w:val="22"/>
          <w:lang w:val="es-CO"/>
        </w:rPr>
      </w:pPr>
    </w:p>
    <w:p w14:paraId="2D07C387" w14:textId="77777777" w:rsidR="00703E55" w:rsidRPr="004E06D5" w:rsidRDefault="00703E55" w:rsidP="000E7475">
      <w:pPr>
        <w:jc w:val="both"/>
        <w:rPr>
          <w:rFonts w:asciiTheme="minorHAnsi" w:hAnsiTheme="minorHAnsi" w:cs="Arial"/>
          <w:color w:val="000000"/>
          <w:sz w:val="22"/>
          <w:szCs w:val="22"/>
          <w:lang w:val="es-CO"/>
        </w:rPr>
      </w:pPr>
    </w:p>
    <w:p w14:paraId="215BBE32" w14:textId="77777777" w:rsidR="00B842B3" w:rsidRPr="004E06D5" w:rsidRDefault="00B842B3" w:rsidP="000E7475">
      <w:pPr>
        <w:shd w:val="clear" w:color="auto" w:fill="595959"/>
        <w:spacing w:after="200" w:line="276" w:lineRule="auto"/>
        <w:jc w:val="both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ÁREA DE APLICACIÓN</w:t>
      </w:r>
    </w:p>
    <w:p w14:paraId="579C5323" w14:textId="6180882F" w:rsidR="00B842B3" w:rsidRPr="004E06D5" w:rsidRDefault="00B842B3" w:rsidP="000E7475">
      <w:pPr>
        <w:pStyle w:val="Prrafodelista"/>
        <w:numPr>
          <w:ilvl w:val="0"/>
          <w:numId w:val="40"/>
        </w:numPr>
        <w:tabs>
          <w:tab w:val="left" w:pos="2610"/>
        </w:tabs>
        <w:jc w:val="both"/>
        <w:rPr>
          <w:rFonts w:asciiTheme="minorHAnsi" w:hAnsiTheme="minorHAnsi" w:cs="Arial"/>
          <w:b/>
        </w:rPr>
      </w:pPr>
      <w:r w:rsidRPr="004E06D5">
        <w:rPr>
          <w:rFonts w:asciiTheme="minorHAnsi" w:hAnsiTheme="minorHAnsi" w:cs="Arial"/>
          <w:noProof/>
          <w:lang w:eastAsia="es-CO"/>
        </w:rPr>
        <w:drawing>
          <wp:anchor distT="0" distB="0" distL="114300" distR="114300" simplePos="0" relativeHeight="251661312" behindDoc="0" locked="0" layoutInCell="1" allowOverlap="1" wp14:anchorId="55AA3D0B" wp14:editId="7EF4BC2A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E06D5">
        <w:rPr>
          <w:rFonts w:asciiTheme="minorHAnsi" w:hAnsiTheme="minorHAnsi" w:cs="Arial"/>
          <w:noProof/>
          <w:lang w:eastAsia="es-CO"/>
        </w:rPr>
        <w:drawing>
          <wp:anchor distT="0" distB="0" distL="114300" distR="114300" simplePos="0" relativeHeight="251662336" behindDoc="0" locked="0" layoutInCell="1" allowOverlap="1" wp14:anchorId="0DE38A0D" wp14:editId="6D33D2B0">
            <wp:simplePos x="0" y="0"/>
            <wp:positionH relativeFrom="column">
              <wp:posOffset>1722755</wp:posOffset>
            </wp:positionH>
            <wp:positionV relativeFrom="paragraph">
              <wp:posOffset>9229725</wp:posOffset>
            </wp:positionV>
            <wp:extent cx="1089660" cy="449580"/>
            <wp:effectExtent l="0" t="0" r="0" b="0"/>
            <wp:wrapNone/>
            <wp:docPr id="10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E3F9D" w:rsidRPr="004E06D5">
        <w:rPr>
          <w:rFonts w:asciiTheme="minorHAnsi" w:hAnsiTheme="minorHAnsi" w:cs="Arial"/>
          <w:b/>
        </w:rPr>
        <w:t>Por favor indique cuál o cuáles organizaciones o entidades pueden estar interesadas en el aprovechamiento o explotación del resultado de investigación.</w:t>
      </w:r>
    </w:p>
    <w:p w14:paraId="5AB80363" w14:textId="77777777" w:rsidR="00AE3F9D" w:rsidRPr="004E06D5" w:rsidRDefault="00AE3F9D" w:rsidP="000E7475">
      <w:pPr>
        <w:pStyle w:val="Prrafodelista"/>
        <w:ind w:left="360"/>
        <w:jc w:val="both"/>
        <w:rPr>
          <w:rFonts w:asciiTheme="minorHAnsi" w:hAnsiTheme="minorHAnsi" w:cs="Arial"/>
          <w:color w:val="000000"/>
        </w:rPr>
      </w:pPr>
    </w:p>
    <w:tbl>
      <w:tblPr>
        <w:tblW w:w="88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818"/>
      </w:tblGrid>
      <w:tr w:rsidR="00AE3F9D" w:rsidRPr="004E06D5" w14:paraId="655DD68B" w14:textId="77777777" w:rsidTr="0055416B">
        <w:trPr>
          <w:trHeight w:val="365"/>
        </w:trPr>
        <w:tc>
          <w:tcPr>
            <w:tcW w:w="8818" w:type="dxa"/>
          </w:tcPr>
          <w:p w14:paraId="6066DDF4" w14:textId="77777777" w:rsidR="00AE3F9D" w:rsidRPr="004E06D5" w:rsidRDefault="00AE3F9D" w:rsidP="000E7475">
            <w:pPr>
              <w:jc w:val="both"/>
              <w:rPr>
                <w:rFonts w:asciiTheme="minorHAnsi" w:hAnsiTheme="minorHAnsi" w:cs="Arial"/>
                <w:color w:val="000000"/>
                <w:sz w:val="22"/>
                <w:szCs w:val="22"/>
                <w:lang w:val="es-CO"/>
              </w:rPr>
            </w:pPr>
          </w:p>
        </w:tc>
      </w:tr>
    </w:tbl>
    <w:p w14:paraId="03AEFCB4" w14:textId="77777777" w:rsidR="00B576CD" w:rsidRPr="004E06D5" w:rsidRDefault="00B576CD" w:rsidP="000E7475">
      <w:pPr>
        <w:jc w:val="both"/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6F33A9DD" w14:textId="070C7346" w:rsidR="00B842B3" w:rsidRPr="004E06D5" w:rsidRDefault="00336140" w:rsidP="000E7475">
      <w:pPr>
        <w:shd w:val="clear" w:color="auto" w:fill="595959"/>
        <w:spacing w:after="200" w:line="276" w:lineRule="auto"/>
        <w:jc w:val="both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PROBLEMA QUE SOLUCIONA</w:t>
      </w:r>
    </w:p>
    <w:p w14:paraId="2C0863CB" w14:textId="37B2C388" w:rsidR="00B842B3" w:rsidRPr="004E06D5" w:rsidRDefault="00B842B3" w:rsidP="000E7475">
      <w:pPr>
        <w:pStyle w:val="Prrafodelista"/>
        <w:numPr>
          <w:ilvl w:val="0"/>
          <w:numId w:val="37"/>
        </w:numPr>
        <w:jc w:val="both"/>
        <w:rPr>
          <w:rFonts w:asciiTheme="minorHAnsi" w:hAnsiTheme="minorHAnsi" w:cs="Arial"/>
          <w:lang w:val="es-MX"/>
        </w:rPr>
      </w:pPr>
      <w:r w:rsidRPr="004E06D5">
        <w:rPr>
          <w:rFonts w:asciiTheme="minorHAnsi" w:hAnsiTheme="minorHAnsi" w:cs="Arial"/>
          <w:b/>
          <w:lang w:val="es-MX"/>
        </w:rPr>
        <w:t xml:space="preserve">¿Cuál es </w:t>
      </w:r>
      <w:r w:rsidR="00AE3F9D" w:rsidRPr="004E06D5">
        <w:rPr>
          <w:rFonts w:asciiTheme="minorHAnsi" w:hAnsiTheme="minorHAnsi" w:cs="Arial"/>
          <w:b/>
          <w:lang w:val="es-MX"/>
        </w:rPr>
        <w:t xml:space="preserve">la situación </w:t>
      </w:r>
      <w:r w:rsidRPr="004E06D5">
        <w:rPr>
          <w:rFonts w:asciiTheme="minorHAnsi" w:hAnsiTheme="minorHAnsi" w:cs="Arial"/>
          <w:b/>
          <w:lang w:val="es-MX"/>
        </w:rPr>
        <w:t xml:space="preserve">problema (principal y secundario) </w:t>
      </w:r>
      <w:r w:rsidR="00AE3F9D" w:rsidRPr="004E06D5">
        <w:rPr>
          <w:rFonts w:asciiTheme="minorHAnsi" w:hAnsiTheme="minorHAnsi" w:cs="Arial"/>
          <w:b/>
          <w:lang w:val="es-MX"/>
        </w:rPr>
        <w:t>que se aborda desde la creación desarrollada como resultado de investigación</w:t>
      </w:r>
      <w:r w:rsidRPr="004E06D5">
        <w:rPr>
          <w:rFonts w:asciiTheme="minorHAnsi" w:hAnsiTheme="minorHAnsi" w:cs="Arial"/>
          <w:b/>
          <w:lang w:val="es-MX"/>
        </w:rPr>
        <w:t xml:space="preserve">? </w:t>
      </w:r>
      <w:r w:rsidRPr="004E06D5">
        <w:rPr>
          <w:rFonts w:asciiTheme="minorHAnsi" w:hAnsiTheme="minorHAnsi" w:cs="Arial"/>
          <w:lang w:val="es-MX"/>
        </w:rPr>
        <w:t>(máximo 1/2 página).</w:t>
      </w: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4E06D5" w14:paraId="0E0E1187" w14:textId="77777777" w:rsidTr="003C0743">
        <w:trPr>
          <w:trHeight w:val="451"/>
        </w:trPr>
        <w:tc>
          <w:tcPr>
            <w:tcW w:w="8789" w:type="dxa"/>
          </w:tcPr>
          <w:p w14:paraId="0B7E79A9" w14:textId="24AB2CE8" w:rsidR="00336140" w:rsidRPr="004E06D5" w:rsidRDefault="00336140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033150B0" w14:textId="32A3A47D" w:rsidR="00605487" w:rsidRPr="004E06D5" w:rsidRDefault="00605487" w:rsidP="000E7475">
      <w:pPr>
        <w:jc w:val="both"/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4AEA1D8F" w14:textId="77777777" w:rsidR="00605487" w:rsidRPr="004E06D5" w:rsidRDefault="00605487" w:rsidP="000E7475">
      <w:pPr>
        <w:jc w:val="both"/>
        <w:rPr>
          <w:rFonts w:asciiTheme="minorHAnsi" w:eastAsia="Calibri" w:hAnsiTheme="minorHAnsi" w:cs="Arial"/>
          <w:sz w:val="22"/>
          <w:szCs w:val="22"/>
          <w:lang w:val="es-CO" w:eastAsia="en-US"/>
        </w:rPr>
      </w:pPr>
      <w:r w:rsidRPr="004E06D5">
        <w:rPr>
          <w:rFonts w:asciiTheme="minorHAnsi" w:eastAsia="Calibri" w:hAnsiTheme="minorHAnsi" w:cs="Arial"/>
          <w:sz w:val="22"/>
          <w:szCs w:val="22"/>
          <w:lang w:val="es-CO" w:eastAsia="en-US"/>
        </w:rPr>
        <w:br w:type="page"/>
      </w:r>
    </w:p>
    <w:p w14:paraId="397402FE" w14:textId="77777777" w:rsidR="00336140" w:rsidRPr="004E06D5" w:rsidRDefault="00336140" w:rsidP="000E7475">
      <w:pPr>
        <w:jc w:val="both"/>
        <w:rPr>
          <w:rFonts w:asciiTheme="minorHAnsi" w:eastAsia="Calibri" w:hAnsiTheme="minorHAnsi" w:cs="Arial"/>
          <w:sz w:val="22"/>
          <w:szCs w:val="22"/>
          <w:lang w:val="es-CO" w:eastAsia="en-US"/>
        </w:rPr>
      </w:pPr>
    </w:p>
    <w:p w14:paraId="4CC3264F" w14:textId="37BA7A7A" w:rsidR="00B842B3" w:rsidRPr="004E06D5" w:rsidRDefault="00B842B3" w:rsidP="000E7475">
      <w:pPr>
        <w:shd w:val="clear" w:color="auto" w:fill="595959"/>
        <w:spacing w:after="200" w:line="276" w:lineRule="auto"/>
        <w:jc w:val="both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 xml:space="preserve">SITUACIÓN </w:t>
      </w:r>
      <w:r w:rsidR="005115A7"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DE LA CREACIÓN</w:t>
      </w:r>
    </w:p>
    <w:p w14:paraId="4F2CE98E" w14:textId="30849F87" w:rsidR="00B842B3" w:rsidRPr="004E06D5" w:rsidRDefault="00B842B3" w:rsidP="000E7475">
      <w:pPr>
        <w:numPr>
          <w:ilvl w:val="0"/>
          <w:numId w:val="1"/>
        </w:numPr>
        <w:jc w:val="both"/>
        <w:rPr>
          <w:rFonts w:asciiTheme="minorHAnsi" w:hAnsiTheme="minorHAnsi" w:cs="Arial"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Defina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>el tipo de producto obtenido</w:t>
      </w:r>
      <w:r w:rsidRPr="004E06D5">
        <w:rPr>
          <w:rFonts w:asciiTheme="minorHAnsi" w:hAnsiTheme="minorHAnsi" w:cs="Arial"/>
          <w:b/>
          <w:sz w:val="22"/>
          <w:szCs w:val="22"/>
        </w:rPr>
        <w:t>.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 xml:space="preserve"> </w:t>
      </w:r>
      <w:r w:rsidR="005115A7" w:rsidRPr="004E06D5">
        <w:rPr>
          <w:rFonts w:asciiTheme="minorHAnsi" w:hAnsiTheme="minorHAnsi" w:cs="Arial"/>
          <w:sz w:val="22"/>
          <w:szCs w:val="22"/>
        </w:rPr>
        <w:t>(Tipos de productos con base en el modelo de medición y reconocimiento de grupos de Colciencias (2015, P. 39))</w:t>
      </w:r>
    </w:p>
    <w:p w14:paraId="6CD6455B" w14:textId="77777777" w:rsidR="005115A7" w:rsidRPr="004E06D5" w:rsidRDefault="005115A7" w:rsidP="000E7475">
      <w:pPr>
        <w:jc w:val="both"/>
        <w:rPr>
          <w:rFonts w:asciiTheme="minorHAnsi" w:hAnsiTheme="minorHAnsi" w:cs="Arial"/>
          <w:sz w:val="22"/>
          <w:szCs w:val="22"/>
        </w:rPr>
      </w:pPr>
    </w:p>
    <w:p w14:paraId="5E10B6DB" w14:textId="008993CE" w:rsidR="00671740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96847081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4E06D5">
        <w:rPr>
          <w:rFonts w:asciiTheme="minorHAnsi" w:hAnsiTheme="minorHAnsi" w:cs="Arial"/>
          <w:sz w:val="22"/>
          <w:szCs w:val="22"/>
        </w:rPr>
        <w:t xml:space="preserve"> </w:t>
      </w:r>
      <w:r w:rsidR="005115A7" w:rsidRPr="004E06D5">
        <w:rPr>
          <w:rFonts w:asciiTheme="minorHAnsi" w:hAnsiTheme="minorHAnsi" w:cs="Arial"/>
          <w:sz w:val="22"/>
          <w:szCs w:val="22"/>
        </w:rPr>
        <w:t>Obra o creación efímera</w:t>
      </w:r>
    </w:p>
    <w:p w14:paraId="146BFF4F" w14:textId="20241107" w:rsidR="00671740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9654900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4E06D5">
        <w:rPr>
          <w:rFonts w:asciiTheme="minorHAnsi" w:hAnsiTheme="minorHAnsi" w:cs="Arial"/>
          <w:sz w:val="22"/>
          <w:szCs w:val="22"/>
        </w:rPr>
        <w:t xml:space="preserve"> </w:t>
      </w:r>
      <w:r w:rsidR="005115A7" w:rsidRPr="004E06D5">
        <w:rPr>
          <w:rFonts w:asciiTheme="minorHAnsi" w:hAnsiTheme="minorHAnsi" w:cs="Arial"/>
          <w:sz w:val="22"/>
          <w:szCs w:val="22"/>
        </w:rPr>
        <w:t>Obra o creación permanente</w:t>
      </w:r>
    </w:p>
    <w:p w14:paraId="0DE977CB" w14:textId="4E713D31" w:rsidR="005115A7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211450392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576CD" w:rsidRPr="004E06D5">
        <w:rPr>
          <w:rFonts w:asciiTheme="minorHAnsi" w:hAnsiTheme="minorHAnsi" w:cs="Arial"/>
          <w:sz w:val="22"/>
          <w:szCs w:val="22"/>
        </w:rPr>
        <w:t xml:space="preserve"> </w:t>
      </w:r>
      <w:r w:rsidR="005115A7" w:rsidRPr="004E06D5">
        <w:rPr>
          <w:rFonts w:asciiTheme="minorHAnsi" w:hAnsiTheme="minorHAnsi" w:cs="Arial"/>
          <w:sz w:val="22"/>
          <w:szCs w:val="22"/>
        </w:rPr>
        <w:t>Obra o creación procesual)</w:t>
      </w:r>
    </w:p>
    <w:p w14:paraId="69454F2C" w14:textId="77777777" w:rsidR="005115A7" w:rsidRPr="004E06D5" w:rsidRDefault="005115A7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p w14:paraId="1C4E84C6" w14:textId="77777777" w:rsidR="00B842B3" w:rsidRPr="004E06D5" w:rsidRDefault="00B842B3" w:rsidP="000E7475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>Desarrollos pendientes.</w:t>
      </w:r>
    </w:p>
    <w:p w14:paraId="0B486CE2" w14:textId="77777777" w:rsidR="00B842B3" w:rsidRPr="004E06D5" w:rsidRDefault="00B842B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4E06D5" w14:paraId="1B58D25E" w14:textId="77777777" w:rsidTr="003C0743">
        <w:trPr>
          <w:trHeight w:val="386"/>
        </w:trPr>
        <w:tc>
          <w:tcPr>
            <w:tcW w:w="8789" w:type="dxa"/>
          </w:tcPr>
          <w:p w14:paraId="1E9027F0" w14:textId="283FD1A1" w:rsidR="00336140" w:rsidRPr="004E06D5" w:rsidRDefault="00336140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398B321F" w14:textId="0339FB72" w:rsidR="00B842B3" w:rsidRPr="004E06D5" w:rsidRDefault="00B842B3" w:rsidP="000E7475">
      <w:pPr>
        <w:ind w:left="360"/>
        <w:jc w:val="both"/>
        <w:rPr>
          <w:rFonts w:asciiTheme="minorHAnsi" w:hAnsiTheme="minorHAnsi" w:cs="Arial"/>
          <w:sz w:val="22"/>
          <w:szCs w:val="22"/>
        </w:rPr>
      </w:pPr>
    </w:p>
    <w:p w14:paraId="64A74A43" w14:textId="496212C8" w:rsidR="004811D7" w:rsidRPr="004E06D5" w:rsidRDefault="004811D7" w:rsidP="000E7475">
      <w:pPr>
        <w:numPr>
          <w:ilvl w:val="0"/>
          <w:numId w:val="1"/>
        </w:numPr>
        <w:jc w:val="both"/>
        <w:rPr>
          <w:rFonts w:asciiTheme="minorHAnsi" w:hAnsiTheme="minorHAnsi" w:cs="Arial"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Factores diferenciadores de la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 xml:space="preserve">creación </w:t>
      </w:r>
      <w:r w:rsidRPr="004E06D5">
        <w:rPr>
          <w:rFonts w:asciiTheme="minorHAnsi" w:hAnsiTheme="minorHAnsi" w:cs="Arial"/>
          <w:sz w:val="22"/>
          <w:szCs w:val="22"/>
        </w:rPr>
        <w:t>Describa cuáles son las ventajas</w:t>
      </w:r>
      <w:r w:rsidR="005115A7" w:rsidRPr="004E06D5">
        <w:rPr>
          <w:rFonts w:asciiTheme="minorHAnsi" w:hAnsiTheme="minorHAnsi" w:cs="Arial"/>
          <w:sz w:val="22"/>
          <w:szCs w:val="22"/>
        </w:rPr>
        <w:t>,</w:t>
      </w:r>
      <w:r w:rsidRPr="004E06D5">
        <w:rPr>
          <w:rFonts w:asciiTheme="minorHAnsi" w:hAnsiTheme="minorHAnsi" w:cs="Arial"/>
          <w:sz w:val="22"/>
          <w:szCs w:val="22"/>
        </w:rPr>
        <w:t xml:space="preserve"> beneficios </w:t>
      </w:r>
      <w:r w:rsidR="005115A7" w:rsidRPr="004E06D5">
        <w:rPr>
          <w:rFonts w:asciiTheme="minorHAnsi" w:hAnsiTheme="minorHAnsi" w:cs="Arial"/>
          <w:sz w:val="22"/>
          <w:szCs w:val="22"/>
        </w:rPr>
        <w:t xml:space="preserve">o diferenciadores </w:t>
      </w:r>
      <w:r w:rsidRPr="004E06D5">
        <w:rPr>
          <w:rFonts w:asciiTheme="minorHAnsi" w:hAnsiTheme="minorHAnsi" w:cs="Arial"/>
          <w:sz w:val="22"/>
          <w:szCs w:val="22"/>
        </w:rPr>
        <w:t>de</w:t>
      </w:r>
      <w:r w:rsidR="005115A7" w:rsidRPr="004E06D5">
        <w:rPr>
          <w:rFonts w:asciiTheme="minorHAnsi" w:hAnsiTheme="minorHAnsi" w:cs="Arial"/>
          <w:sz w:val="22"/>
          <w:szCs w:val="22"/>
        </w:rPr>
        <w:t>l</w:t>
      </w:r>
      <w:r w:rsidRPr="004E06D5">
        <w:rPr>
          <w:rFonts w:asciiTheme="minorHAnsi" w:hAnsiTheme="minorHAnsi" w:cs="Arial"/>
          <w:sz w:val="22"/>
          <w:szCs w:val="22"/>
        </w:rPr>
        <w:t xml:space="preserve"> resultado de investigación con respecto a </w:t>
      </w:r>
      <w:r w:rsidR="005115A7" w:rsidRPr="004E06D5">
        <w:rPr>
          <w:rFonts w:asciiTheme="minorHAnsi" w:hAnsiTheme="minorHAnsi" w:cs="Arial"/>
          <w:sz w:val="22"/>
          <w:szCs w:val="22"/>
        </w:rPr>
        <w:t xml:space="preserve">creaciones </w:t>
      </w:r>
      <w:r w:rsidRPr="004E06D5">
        <w:rPr>
          <w:rFonts w:asciiTheme="minorHAnsi" w:hAnsiTheme="minorHAnsi" w:cs="Arial"/>
          <w:sz w:val="22"/>
          <w:szCs w:val="22"/>
        </w:rPr>
        <w:t>existentes o formas de apropiación del conocimiento</w:t>
      </w:r>
    </w:p>
    <w:p w14:paraId="4794DBCA" w14:textId="77777777" w:rsidR="004811D7" w:rsidRPr="004E06D5" w:rsidRDefault="004811D7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4811D7" w:rsidRPr="004E06D5" w14:paraId="19AD2810" w14:textId="77777777" w:rsidTr="000E4191">
        <w:trPr>
          <w:trHeight w:val="386"/>
        </w:trPr>
        <w:tc>
          <w:tcPr>
            <w:tcW w:w="8789" w:type="dxa"/>
          </w:tcPr>
          <w:p w14:paraId="00D8D698" w14:textId="77777777" w:rsidR="004811D7" w:rsidRPr="004E06D5" w:rsidRDefault="004811D7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26FF950" w14:textId="77777777" w:rsidR="004811D7" w:rsidRPr="004E06D5" w:rsidRDefault="004811D7" w:rsidP="000E7475">
      <w:pPr>
        <w:ind w:left="360"/>
        <w:jc w:val="both"/>
        <w:rPr>
          <w:rFonts w:asciiTheme="minorHAnsi" w:hAnsiTheme="minorHAnsi" w:cs="Arial"/>
          <w:sz w:val="22"/>
          <w:szCs w:val="22"/>
        </w:rPr>
      </w:pPr>
    </w:p>
    <w:p w14:paraId="74037D77" w14:textId="26497F4A" w:rsidR="00707165" w:rsidRPr="004E06D5" w:rsidRDefault="00B842B3" w:rsidP="000E7475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>¿</w:t>
      </w:r>
      <w:r w:rsidR="00C85F5A" w:rsidRPr="004E06D5">
        <w:rPr>
          <w:rFonts w:asciiTheme="minorHAnsi" w:hAnsiTheme="minorHAnsi" w:cs="Arial"/>
          <w:b/>
          <w:sz w:val="22"/>
          <w:szCs w:val="22"/>
        </w:rPr>
        <w:t xml:space="preserve">La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 xml:space="preserve">creación 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tiene solicitud de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>registro ante la D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irección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>N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acional de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>D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erecho de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>A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>utor DNDA</w:t>
      </w:r>
      <w:r w:rsidRPr="004E06D5">
        <w:rPr>
          <w:rFonts w:asciiTheme="minorHAnsi" w:hAnsiTheme="minorHAnsi" w:cs="Arial"/>
          <w:b/>
          <w:sz w:val="22"/>
          <w:szCs w:val="22"/>
        </w:rPr>
        <w:t>?</w:t>
      </w:r>
    </w:p>
    <w:p w14:paraId="13E79A1E" w14:textId="77777777" w:rsidR="00671740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640074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C85F5A" w:rsidRPr="004E06D5">
        <w:rPr>
          <w:rFonts w:asciiTheme="minorHAnsi" w:hAnsiTheme="minorHAnsi" w:cs="Arial"/>
          <w:sz w:val="22"/>
          <w:szCs w:val="22"/>
        </w:rPr>
        <w:t>Sí</w:t>
      </w:r>
    </w:p>
    <w:p w14:paraId="497AC557" w14:textId="7E40496C" w:rsidR="00C85F5A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213340017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C85F5A" w:rsidRPr="004E06D5">
        <w:rPr>
          <w:rFonts w:asciiTheme="minorHAnsi" w:hAnsiTheme="minorHAnsi" w:cs="Arial"/>
          <w:sz w:val="22"/>
          <w:szCs w:val="22"/>
        </w:rPr>
        <w:t>No</w:t>
      </w:r>
    </w:p>
    <w:p w14:paraId="034DA501" w14:textId="77777777" w:rsidR="00671740" w:rsidRPr="004E06D5" w:rsidRDefault="00671740" w:rsidP="000E7475">
      <w:pPr>
        <w:jc w:val="both"/>
        <w:rPr>
          <w:rFonts w:asciiTheme="minorHAnsi" w:hAnsiTheme="minorHAnsi" w:cs="Arial"/>
          <w:sz w:val="22"/>
          <w:szCs w:val="22"/>
        </w:rPr>
      </w:pPr>
    </w:p>
    <w:p w14:paraId="0CFFFF4C" w14:textId="5C9AE977" w:rsidR="00B842B3" w:rsidRPr="004E06D5" w:rsidRDefault="00336140" w:rsidP="000E7475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¿El 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 xml:space="preserve">resultado </w:t>
      </w:r>
      <w:r w:rsidRPr="004E06D5">
        <w:rPr>
          <w:rFonts w:asciiTheme="minorHAnsi" w:hAnsiTheme="minorHAnsi" w:cs="Arial"/>
          <w:b/>
          <w:sz w:val="22"/>
          <w:szCs w:val="22"/>
        </w:rPr>
        <w:t>s</w:t>
      </w:r>
      <w:r w:rsidR="00B842B3" w:rsidRPr="004E06D5">
        <w:rPr>
          <w:rFonts w:asciiTheme="minorHAnsi" w:hAnsiTheme="minorHAnsi" w:cs="Arial"/>
          <w:b/>
          <w:sz w:val="22"/>
          <w:szCs w:val="22"/>
        </w:rPr>
        <w:t>e ha difundido previamente por cualquier medio?</w:t>
      </w:r>
    </w:p>
    <w:p w14:paraId="10C40453" w14:textId="77777777" w:rsidR="00671740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eastAsia="MS Gothic" w:hAnsiTheme="minorHAnsi" w:cs="Arial"/>
            <w:sz w:val="22"/>
            <w:szCs w:val="22"/>
          </w:rPr>
          <w:id w:val="103091875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4E06D5">
        <w:rPr>
          <w:rFonts w:asciiTheme="minorHAnsi" w:hAnsiTheme="minorHAnsi" w:cs="Arial"/>
          <w:sz w:val="22"/>
          <w:szCs w:val="22"/>
        </w:rPr>
        <w:t>Sí</w:t>
      </w:r>
    </w:p>
    <w:p w14:paraId="4AE6B021" w14:textId="77777777" w:rsidR="00671740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eastAsia="MS Gothic" w:hAnsiTheme="minorHAnsi" w:cs="Arial"/>
            <w:sz w:val="22"/>
            <w:szCs w:val="22"/>
          </w:rPr>
          <w:id w:val="-186844646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740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671740" w:rsidRPr="004E06D5">
        <w:rPr>
          <w:rFonts w:asciiTheme="minorHAnsi" w:hAnsiTheme="minorHAnsi" w:cs="Arial"/>
          <w:sz w:val="22"/>
          <w:szCs w:val="22"/>
        </w:rPr>
        <w:t>No</w:t>
      </w:r>
    </w:p>
    <w:p w14:paraId="0EFFC2E0" w14:textId="77777777" w:rsidR="00671740" w:rsidRPr="004E06D5" w:rsidRDefault="00671740" w:rsidP="000E7475">
      <w:pPr>
        <w:jc w:val="both"/>
        <w:rPr>
          <w:rFonts w:asciiTheme="minorHAnsi" w:hAnsiTheme="minorHAnsi" w:cs="Arial"/>
          <w:sz w:val="22"/>
          <w:szCs w:val="22"/>
        </w:rPr>
      </w:pPr>
    </w:p>
    <w:p w14:paraId="09F05B24" w14:textId="48CEB5F3" w:rsidR="00B842B3" w:rsidRPr="004E06D5" w:rsidRDefault="00C85F5A" w:rsidP="000E7475">
      <w:pPr>
        <w:numPr>
          <w:ilvl w:val="0"/>
          <w:numId w:val="1"/>
        </w:numPr>
        <w:jc w:val="both"/>
        <w:rPr>
          <w:rFonts w:asciiTheme="minorHAnsi" w:hAnsiTheme="minorHAnsi" w:cs="Arial"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>En caso de haber sido difundida previamente, favor indicar medio de difusión, fecha y contenido.</w:t>
      </w:r>
      <w:r w:rsidR="005115A7" w:rsidRPr="004E06D5">
        <w:rPr>
          <w:rFonts w:asciiTheme="minorHAnsi" w:hAnsiTheme="minorHAnsi" w:cs="Arial"/>
          <w:b/>
          <w:sz w:val="22"/>
          <w:szCs w:val="22"/>
        </w:rPr>
        <w:t xml:space="preserve"> </w:t>
      </w:r>
      <w:r w:rsidR="00B842B3" w:rsidRPr="004E06D5">
        <w:rPr>
          <w:rFonts w:asciiTheme="minorHAnsi" w:hAnsiTheme="minorHAnsi" w:cs="Arial"/>
          <w:sz w:val="22"/>
          <w:szCs w:val="22"/>
        </w:rPr>
        <w:t xml:space="preserve">(publicaciones, eventos, tesis, congresos, comercialización, </w:t>
      </w:r>
      <w:proofErr w:type="spellStart"/>
      <w:r w:rsidR="00B842B3" w:rsidRPr="004E06D5">
        <w:rPr>
          <w:rFonts w:asciiTheme="minorHAnsi" w:hAnsiTheme="minorHAnsi" w:cs="Arial"/>
          <w:sz w:val="22"/>
          <w:szCs w:val="22"/>
        </w:rPr>
        <w:t>etc</w:t>
      </w:r>
      <w:proofErr w:type="spellEnd"/>
      <w:r w:rsidR="00B842B3" w:rsidRPr="004E06D5">
        <w:rPr>
          <w:rFonts w:asciiTheme="minorHAnsi" w:hAnsiTheme="minorHAnsi" w:cs="Arial"/>
          <w:sz w:val="22"/>
          <w:szCs w:val="22"/>
        </w:rPr>
        <w:t>).</w:t>
      </w:r>
    </w:p>
    <w:p w14:paraId="64E535DE" w14:textId="77777777" w:rsidR="00B842B3" w:rsidRPr="004E06D5" w:rsidRDefault="00B842B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6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60"/>
      </w:tblGrid>
      <w:tr w:rsidR="00B842B3" w:rsidRPr="004E06D5" w14:paraId="23C39C79" w14:textId="77777777" w:rsidTr="003C0743">
        <w:trPr>
          <w:trHeight w:val="420"/>
        </w:trPr>
        <w:tc>
          <w:tcPr>
            <w:tcW w:w="8760" w:type="dxa"/>
          </w:tcPr>
          <w:p w14:paraId="664C9A2D" w14:textId="339D1301" w:rsidR="00B842B3" w:rsidRPr="004E06D5" w:rsidRDefault="00B842B3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2256858E" w14:textId="77777777" w:rsidR="00B842B3" w:rsidRPr="004E06D5" w:rsidRDefault="00B842B3" w:rsidP="000E7475">
      <w:pPr>
        <w:ind w:left="360"/>
        <w:jc w:val="both"/>
        <w:rPr>
          <w:rFonts w:asciiTheme="minorHAnsi" w:hAnsiTheme="minorHAnsi" w:cs="Arial"/>
          <w:b/>
          <w:sz w:val="22"/>
          <w:szCs w:val="22"/>
        </w:rPr>
      </w:pPr>
    </w:p>
    <w:p w14:paraId="6C4E69E1" w14:textId="77777777" w:rsidR="00B842B3" w:rsidRPr="004E06D5" w:rsidRDefault="00B842B3" w:rsidP="000E7475">
      <w:pPr>
        <w:numPr>
          <w:ilvl w:val="0"/>
          <w:numId w:val="1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>¿Existen planes de presentación futura de la invención en algún evento y/o de publicación de documentos?</w:t>
      </w:r>
    </w:p>
    <w:p w14:paraId="03045DA5" w14:textId="77777777" w:rsidR="002C090D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76213695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4E06D5">
        <w:rPr>
          <w:rFonts w:asciiTheme="minorHAnsi" w:hAnsiTheme="minorHAnsi" w:cs="Arial"/>
          <w:sz w:val="22"/>
          <w:szCs w:val="22"/>
        </w:rPr>
        <w:t>Sí</w:t>
      </w:r>
    </w:p>
    <w:p w14:paraId="00CE2EFB" w14:textId="3F0DCBB4" w:rsidR="002C090D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5765842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4E06D5">
        <w:rPr>
          <w:rFonts w:asciiTheme="minorHAnsi" w:hAnsiTheme="minorHAnsi" w:cs="Arial"/>
          <w:sz w:val="22"/>
          <w:szCs w:val="22"/>
        </w:rPr>
        <w:t>No</w:t>
      </w:r>
    </w:p>
    <w:p w14:paraId="0837F7F0" w14:textId="77777777" w:rsidR="00B842B3" w:rsidRPr="004E06D5" w:rsidRDefault="00B842B3" w:rsidP="000E7475">
      <w:pPr>
        <w:jc w:val="both"/>
        <w:rPr>
          <w:rFonts w:asciiTheme="minorHAnsi" w:hAnsiTheme="minorHAnsi" w:cs="Arial"/>
          <w:sz w:val="22"/>
          <w:szCs w:val="22"/>
        </w:rPr>
      </w:pPr>
    </w:p>
    <w:p w14:paraId="22AAF8E4" w14:textId="0D971808" w:rsidR="00B842B3" w:rsidRPr="004E06D5" w:rsidRDefault="00B443F7" w:rsidP="000E7475">
      <w:pPr>
        <w:shd w:val="clear" w:color="auto" w:fill="595959"/>
        <w:spacing w:after="200" w:line="276" w:lineRule="auto"/>
        <w:jc w:val="both"/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</w:pPr>
      <w:r w:rsidRPr="004E06D5">
        <w:rPr>
          <w:rFonts w:asciiTheme="minorHAnsi" w:eastAsia="Calibri" w:hAnsiTheme="minorHAnsi" w:cs="Arial"/>
          <w:b/>
          <w:color w:val="FFFFFF"/>
          <w:sz w:val="22"/>
          <w:szCs w:val="22"/>
          <w:lang w:val="es-CO" w:eastAsia="en-US"/>
        </w:rPr>
        <w:t>PÚBLICO</w:t>
      </w:r>
    </w:p>
    <w:p w14:paraId="1B4B1880" w14:textId="762B1D1C" w:rsidR="00B31137" w:rsidRPr="004E06D5" w:rsidRDefault="00B842B3" w:rsidP="000E7475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Indicar el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público 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para el cual </w:t>
      </w:r>
      <w:r w:rsidR="00B31137" w:rsidRPr="004E06D5">
        <w:rPr>
          <w:rFonts w:asciiTheme="minorHAnsi" w:hAnsiTheme="minorHAnsi" w:cs="Arial"/>
          <w:b/>
          <w:sz w:val="22"/>
          <w:szCs w:val="22"/>
        </w:rPr>
        <w:t xml:space="preserve">la tecnología 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ha de ser desarrollado, donde va ser consumido o utilizado </w:t>
      </w:r>
      <w:r w:rsidRPr="004E06D5">
        <w:rPr>
          <w:rFonts w:asciiTheme="minorHAnsi" w:hAnsiTheme="minorHAnsi" w:cs="Arial"/>
          <w:sz w:val="22"/>
          <w:szCs w:val="22"/>
        </w:rPr>
        <w:t>(es posible más de una elección)</w:t>
      </w:r>
    </w:p>
    <w:p w14:paraId="1CCC0037" w14:textId="77777777" w:rsidR="00B31137" w:rsidRPr="004E06D5" w:rsidRDefault="00B31137" w:rsidP="000E7475">
      <w:pPr>
        <w:jc w:val="both"/>
        <w:rPr>
          <w:rFonts w:asciiTheme="minorHAnsi" w:hAnsiTheme="minorHAnsi" w:cs="Arial"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31137" w:rsidRPr="004E06D5" w14:paraId="79450D32" w14:textId="77777777" w:rsidTr="003C0743">
        <w:trPr>
          <w:trHeight w:val="421"/>
        </w:trPr>
        <w:tc>
          <w:tcPr>
            <w:tcW w:w="8789" w:type="dxa"/>
          </w:tcPr>
          <w:p w14:paraId="2AF7A36B" w14:textId="19B232E4" w:rsidR="00B31137" w:rsidRPr="004E06D5" w:rsidRDefault="00B31137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9182262" w14:textId="77777777" w:rsidR="00B31137" w:rsidRPr="004E06D5" w:rsidRDefault="00B31137" w:rsidP="000E7475">
      <w:pPr>
        <w:jc w:val="both"/>
        <w:rPr>
          <w:rFonts w:asciiTheme="minorHAnsi" w:hAnsiTheme="minorHAnsi" w:cs="Arial"/>
          <w:sz w:val="22"/>
          <w:szCs w:val="22"/>
        </w:rPr>
      </w:pPr>
    </w:p>
    <w:p w14:paraId="309E9149" w14:textId="4BC6B588" w:rsidR="00B842B3" w:rsidRPr="004E06D5" w:rsidRDefault="00B842B3" w:rsidP="000E7475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>¿</w:t>
      </w:r>
      <w:r w:rsidR="00336140" w:rsidRPr="004E06D5">
        <w:rPr>
          <w:rFonts w:asciiTheme="minorHAnsi" w:hAnsiTheme="minorHAnsi" w:cs="Arial"/>
          <w:b/>
          <w:sz w:val="22"/>
          <w:szCs w:val="22"/>
        </w:rPr>
        <w:t>Cuánto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 tiempo cree usted que es necesario para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presentar 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la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>creación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>al público</w:t>
      </w:r>
      <w:r w:rsidRPr="004E06D5">
        <w:rPr>
          <w:rFonts w:asciiTheme="minorHAnsi" w:hAnsiTheme="minorHAnsi" w:cs="Arial"/>
          <w:b/>
          <w:sz w:val="22"/>
          <w:szCs w:val="22"/>
        </w:rPr>
        <w:t>?</w:t>
      </w:r>
    </w:p>
    <w:p w14:paraId="175B172F" w14:textId="77777777" w:rsidR="002C090D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01253391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4E06D5">
        <w:rPr>
          <w:rFonts w:asciiTheme="minorHAnsi" w:hAnsiTheme="minorHAnsi" w:cs="Arial"/>
          <w:sz w:val="22"/>
          <w:szCs w:val="22"/>
        </w:rPr>
        <w:t xml:space="preserve"> </w:t>
      </w:r>
      <w:r w:rsidR="00B31137" w:rsidRPr="004E06D5">
        <w:rPr>
          <w:rFonts w:asciiTheme="minorHAnsi" w:hAnsiTheme="minorHAnsi" w:cs="Arial"/>
          <w:sz w:val="22"/>
          <w:szCs w:val="22"/>
        </w:rPr>
        <w:t xml:space="preserve">1 año </w:t>
      </w:r>
    </w:p>
    <w:p w14:paraId="2FDC4292" w14:textId="77777777" w:rsidR="002C090D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86019971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4E06D5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4E06D5">
        <w:rPr>
          <w:rFonts w:asciiTheme="minorHAnsi" w:hAnsiTheme="minorHAnsi" w:cs="Arial"/>
          <w:sz w:val="22"/>
          <w:szCs w:val="22"/>
        </w:rPr>
        <w:t>1-2 años</w:t>
      </w:r>
      <w:r w:rsidR="00B31137" w:rsidRPr="004E06D5">
        <w:rPr>
          <w:rFonts w:asciiTheme="minorHAnsi" w:hAnsiTheme="minorHAnsi" w:cs="Arial"/>
          <w:sz w:val="22"/>
          <w:szCs w:val="22"/>
        </w:rPr>
        <w:t xml:space="preserve"> </w:t>
      </w:r>
    </w:p>
    <w:p w14:paraId="303933F1" w14:textId="77777777" w:rsidR="002C090D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918304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4E06D5">
        <w:rPr>
          <w:rFonts w:asciiTheme="minorHAnsi" w:hAnsiTheme="minorHAnsi" w:cs="Arial"/>
          <w:sz w:val="22"/>
          <w:szCs w:val="22"/>
        </w:rPr>
        <w:t xml:space="preserve"> 2-3 años</w:t>
      </w:r>
      <w:r w:rsidR="00B31137" w:rsidRPr="004E06D5">
        <w:rPr>
          <w:rFonts w:asciiTheme="minorHAnsi" w:hAnsiTheme="minorHAnsi" w:cs="Arial"/>
          <w:sz w:val="22"/>
          <w:szCs w:val="22"/>
        </w:rPr>
        <w:t xml:space="preserve"> /</w:t>
      </w:r>
    </w:p>
    <w:p w14:paraId="439EC406" w14:textId="77777777" w:rsidR="002C090D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52065860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4E06D5">
        <w:rPr>
          <w:rFonts w:asciiTheme="minorHAnsi" w:hAnsiTheme="minorHAnsi" w:cs="Arial"/>
          <w:sz w:val="22"/>
          <w:szCs w:val="22"/>
        </w:rPr>
        <w:t xml:space="preserve"> 3-5 años</w:t>
      </w:r>
      <w:r w:rsidR="00B31137" w:rsidRPr="004E06D5">
        <w:rPr>
          <w:rFonts w:asciiTheme="minorHAnsi" w:hAnsiTheme="minorHAnsi" w:cs="Arial"/>
          <w:sz w:val="22"/>
          <w:szCs w:val="22"/>
        </w:rPr>
        <w:t xml:space="preserve"> </w:t>
      </w:r>
    </w:p>
    <w:p w14:paraId="52A24B28" w14:textId="231F6353" w:rsidR="002C090D" w:rsidRPr="004E06D5" w:rsidRDefault="004E06D5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8143464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4E06D5">
        <w:rPr>
          <w:rFonts w:asciiTheme="minorHAnsi" w:hAnsiTheme="minorHAnsi" w:cs="Arial"/>
          <w:sz w:val="22"/>
          <w:szCs w:val="22"/>
        </w:rPr>
        <w:t xml:space="preserve"> Más de 5 años</w:t>
      </w:r>
      <w:r w:rsidR="00B31137" w:rsidRPr="004E06D5">
        <w:rPr>
          <w:rFonts w:asciiTheme="minorHAnsi" w:hAnsiTheme="minorHAnsi" w:cs="Arial"/>
          <w:sz w:val="22"/>
          <w:szCs w:val="22"/>
        </w:rPr>
        <w:t xml:space="preserve"> </w:t>
      </w:r>
    </w:p>
    <w:p w14:paraId="66E40392" w14:textId="7BC1956E" w:rsidR="002C090D" w:rsidRPr="004E06D5" w:rsidRDefault="002C090D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p w14:paraId="2A593D9B" w14:textId="0D9089B2" w:rsidR="00777FF5" w:rsidRPr="004E06D5" w:rsidRDefault="00777FF5" w:rsidP="000E7475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¿El éxito de su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creación </w:t>
      </w:r>
      <w:r w:rsidRPr="004E06D5">
        <w:rPr>
          <w:rFonts w:asciiTheme="minorHAnsi" w:hAnsiTheme="minorHAnsi" w:cs="Arial"/>
          <w:b/>
          <w:sz w:val="22"/>
          <w:szCs w:val="22"/>
        </w:rPr>
        <w:t>puede depender de otros productos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>, resultados de investigación o recursos</w:t>
      </w:r>
      <w:r w:rsidRPr="004E06D5">
        <w:rPr>
          <w:rFonts w:asciiTheme="minorHAnsi" w:hAnsiTheme="minorHAnsi" w:cs="Arial"/>
          <w:b/>
          <w:sz w:val="22"/>
          <w:szCs w:val="22"/>
        </w:rPr>
        <w:t>?</w:t>
      </w:r>
    </w:p>
    <w:p w14:paraId="20200B3C" w14:textId="77777777" w:rsidR="002C090D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36174026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4E06D5">
        <w:rPr>
          <w:rFonts w:asciiTheme="minorHAnsi" w:hAnsiTheme="minorHAnsi" w:cs="Arial"/>
          <w:sz w:val="22"/>
          <w:szCs w:val="22"/>
        </w:rPr>
        <w:t xml:space="preserve"> </w:t>
      </w:r>
      <w:r w:rsidR="00B31137" w:rsidRPr="004E06D5">
        <w:rPr>
          <w:rFonts w:asciiTheme="minorHAnsi" w:hAnsiTheme="minorHAnsi" w:cs="Arial"/>
          <w:sz w:val="22"/>
          <w:szCs w:val="22"/>
        </w:rPr>
        <w:t xml:space="preserve">Sí </w:t>
      </w:r>
    </w:p>
    <w:p w14:paraId="6D3B257F" w14:textId="1481AA22" w:rsidR="00B31137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169449966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31137" w:rsidRPr="004E06D5">
        <w:rPr>
          <w:rFonts w:asciiTheme="minorHAnsi" w:hAnsiTheme="minorHAnsi" w:cs="Arial"/>
          <w:sz w:val="22"/>
          <w:szCs w:val="22"/>
        </w:rPr>
        <w:t xml:space="preserve"> No</w:t>
      </w:r>
    </w:p>
    <w:p w14:paraId="111A7CDD" w14:textId="1A7BE394" w:rsidR="00B31137" w:rsidRPr="004E06D5" w:rsidRDefault="00B31137" w:rsidP="000E7475">
      <w:pPr>
        <w:spacing w:line="276" w:lineRule="auto"/>
        <w:jc w:val="both"/>
        <w:rPr>
          <w:rFonts w:asciiTheme="minorHAnsi" w:hAnsiTheme="minorHAnsi" w:cs="Arial"/>
          <w:sz w:val="22"/>
          <w:szCs w:val="22"/>
        </w:rPr>
      </w:pPr>
    </w:p>
    <w:p w14:paraId="0120F411" w14:textId="6A81F393" w:rsidR="00B842B3" w:rsidRPr="004E06D5" w:rsidRDefault="00336140" w:rsidP="000E7475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>¿cuáles?</w:t>
      </w:r>
      <w:r w:rsidR="00344453" w:rsidRPr="004E06D5">
        <w:rPr>
          <w:rFonts w:asciiTheme="minorHAnsi" w:hAnsiTheme="minorHAnsi" w:cs="Arial"/>
          <w:b/>
          <w:sz w:val="22"/>
          <w:szCs w:val="22"/>
        </w:rPr>
        <w:t>:</w:t>
      </w:r>
    </w:p>
    <w:p w14:paraId="683FF123" w14:textId="77777777" w:rsidR="00B842B3" w:rsidRPr="004E06D5" w:rsidDel="00421A62" w:rsidRDefault="00B842B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4E06D5" w14:paraId="25D4A37B" w14:textId="77777777" w:rsidTr="00C85F5A">
        <w:trPr>
          <w:trHeight w:val="401"/>
        </w:trPr>
        <w:tc>
          <w:tcPr>
            <w:tcW w:w="8789" w:type="dxa"/>
          </w:tcPr>
          <w:p w14:paraId="2B423414" w14:textId="73247875" w:rsidR="00B842B3" w:rsidRPr="004E06D5" w:rsidRDefault="00B842B3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699072B5" w14:textId="77777777" w:rsidR="00B842B3" w:rsidRPr="004E06D5" w:rsidRDefault="00B842B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658D7F77" w14:textId="68FE560C" w:rsidR="00B842B3" w:rsidRPr="004E06D5" w:rsidRDefault="003C0743" w:rsidP="000E7475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Indique las empresas o instituciones que han colaborado o colaboran actualmente en el desarrollo de la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>creación</w:t>
      </w:r>
      <w:r w:rsidRPr="004E06D5">
        <w:rPr>
          <w:rFonts w:asciiTheme="minorHAnsi" w:hAnsiTheme="minorHAnsi" w:cs="Arial"/>
          <w:b/>
          <w:sz w:val="22"/>
          <w:szCs w:val="22"/>
        </w:rPr>
        <w:t>, además de la Universidad Distrital y el tipo de participación de cada una</w:t>
      </w:r>
      <w:r w:rsidR="00B842B3" w:rsidRPr="004E06D5">
        <w:rPr>
          <w:rFonts w:asciiTheme="minorHAnsi" w:hAnsiTheme="minorHAnsi" w:cs="Arial"/>
          <w:b/>
          <w:sz w:val="22"/>
          <w:szCs w:val="22"/>
        </w:rPr>
        <w:t>:</w:t>
      </w:r>
    </w:p>
    <w:p w14:paraId="005FDFC9" w14:textId="77777777" w:rsidR="00B842B3" w:rsidRPr="004E06D5" w:rsidRDefault="00B842B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89"/>
      </w:tblGrid>
      <w:tr w:rsidR="00B842B3" w:rsidRPr="004E06D5" w14:paraId="0048AF34" w14:textId="77777777" w:rsidTr="00C85F5A">
        <w:trPr>
          <w:trHeight w:val="383"/>
        </w:trPr>
        <w:tc>
          <w:tcPr>
            <w:tcW w:w="8789" w:type="dxa"/>
          </w:tcPr>
          <w:p w14:paraId="647BE68E" w14:textId="0D5B9489" w:rsidR="00B842B3" w:rsidRPr="004E06D5" w:rsidRDefault="00B842B3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7F761AA7" w14:textId="77777777" w:rsidR="00B842B3" w:rsidRPr="004E06D5" w:rsidRDefault="00B842B3" w:rsidP="000E7475">
      <w:pPr>
        <w:ind w:left="360"/>
        <w:jc w:val="both"/>
        <w:rPr>
          <w:rFonts w:asciiTheme="minorHAnsi" w:hAnsiTheme="minorHAnsi" w:cs="Arial"/>
          <w:b/>
          <w:sz w:val="22"/>
          <w:szCs w:val="22"/>
        </w:rPr>
      </w:pPr>
    </w:p>
    <w:p w14:paraId="70E984C8" w14:textId="3998F8F1" w:rsidR="00B842B3" w:rsidRPr="004E06D5" w:rsidRDefault="003C0743" w:rsidP="000E7475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Indique las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organizaciones o entidades 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que considera están o pueden estar interesadas en la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>divulgación de la obra</w:t>
      </w:r>
      <w:r w:rsidR="00344453" w:rsidRPr="004E06D5">
        <w:rPr>
          <w:rFonts w:asciiTheme="minorHAnsi" w:hAnsiTheme="minorHAnsi" w:cs="Arial"/>
          <w:b/>
          <w:sz w:val="22"/>
          <w:szCs w:val="22"/>
        </w:rPr>
        <w:t>:</w:t>
      </w:r>
    </w:p>
    <w:p w14:paraId="4997EE82" w14:textId="77777777" w:rsidR="00B842B3" w:rsidRPr="004E06D5" w:rsidRDefault="00B842B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tbl>
      <w:tblPr>
        <w:tblW w:w="8789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89"/>
      </w:tblGrid>
      <w:tr w:rsidR="00B842B3" w:rsidRPr="004E06D5" w14:paraId="5DEC1BEA" w14:textId="77777777" w:rsidTr="00C85F5A">
        <w:trPr>
          <w:trHeight w:val="372"/>
        </w:trPr>
        <w:tc>
          <w:tcPr>
            <w:tcW w:w="8789" w:type="dxa"/>
          </w:tcPr>
          <w:p w14:paraId="0696B00A" w14:textId="071C9C3B" w:rsidR="00B842B3" w:rsidRPr="004E06D5" w:rsidRDefault="00B842B3" w:rsidP="000E7475">
            <w:pPr>
              <w:jc w:val="both"/>
              <w:rPr>
                <w:rFonts w:asciiTheme="minorHAnsi" w:hAnsiTheme="minorHAnsi" w:cs="Arial"/>
                <w:sz w:val="22"/>
                <w:szCs w:val="22"/>
                <w:lang w:val="es-MX"/>
              </w:rPr>
            </w:pPr>
          </w:p>
        </w:tc>
      </w:tr>
    </w:tbl>
    <w:p w14:paraId="45F7C742" w14:textId="77777777" w:rsidR="00B842B3" w:rsidRPr="004E06D5" w:rsidRDefault="00B842B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p w14:paraId="4DA4145B" w14:textId="384DF389" w:rsidR="00B842B3" w:rsidRPr="004E06D5" w:rsidRDefault="00615ECC" w:rsidP="000E7475">
      <w:pPr>
        <w:numPr>
          <w:ilvl w:val="0"/>
          <w:numId w:val="39"/>
        </w:numPr>
        <w:jc w:val="both"/>
        <w:rPr>
          <w:rFonts w:asciiTheme="minorHAnsi" w:hAnsiTheme="minorHAnsi" w:cs="Arial"/>
          <w:b/>
          <w:sz w:val="22"/>
          <w:szCs w:val="22"/>
        </w:rPr>
      </w:pPr>
      <w:r w:rsidRPr="004E06D5">
        <w:rPr>
          <w:rFonts w:asciiTheme="minorHAnsi" w:hAnsiTheme="minorHAnsi" w:cs="Arial"/>
          <w:b/>
          <w:sz w:val="22"/>
          <w:szCs w:val="22"/>
        </w:rPr>
        <w:t xml:space="preserve">¿Cuál es el grado de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 xml:space="preserve">aceptación </w:t>
      </w:r>
      <w:r w:rsidRPr="004E06D5">
        <w:rPr>
          <w:rFonts w:asciiTheme="minorHAnsi" w:hAnsiTheme="minorHAnsi" w:cs="Arial"/>
          <w:b/>
          <w:sz w:val="22"/>
          <w:szCs w:val="22"/>
        </w:rPr>
        <w:t xml:space="preserve">que considera para la </w:t>
      </w:r>
      <w:r w:rsidR="00B443F7" w:rsidRPr="004E06D5">
        <w:rPr>
          <w:rFonts w:asciiTheme="minorHAnsi" w:hAnsiTheme="minorHAnsi" w:cs="Arial"/>
          <w:b/>
          <w:sz w:val="22"/>
          <w:szCs w:val="22"/>
        </w:rPr>
        <w:t>obra/creación</w:t>
      </w:r>
      <w:r w:rsidRPr="004E06D5">
        <w:rPr>
          <w:rFonts w:asciiTheme="minorHAnsi" w:hAnsiTheme="minorHAnsi" w:cs="Arial"/>
          <w:b/>
          <w:sz w:val="22"/>
          <w:szCs w:val="22"/>
        </w:rPr>
        <w:t>?</w:t>
      </w:r>
    </w:p>
    <w:p w14:paraId="667990C6" w14:textId="77777777" w:rsidR="002C090D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71719879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2C090D" w:rsidRPr="004E06D5">
        <w:rPr>
          <w:rFonts w:asciiTheme="minorHAnsi" w:hAnsiTheme="minorHAnsi" w:cs="Arial"/>
          <w:sz w:val="22"/>
          <w:szCs w:val="22"/>
        </w:rPr>
        <w:t xml:space="preserve"> </w:t>
      </w:r>
      <w:r w:rsidR="00B842B3" w:rsidRPr="004E06D5">
        <w:rPr>
          <w:rFonts w:asciiTheme="minorHAnsi" w:hAnsiTheme="minorHAnsi" w:cs="Arial"/>
          <w:sz w:val="22"/>
          <w:szCs w:val="22"/>
        </w:rPr>
        <w:t xml:space="preserve">Elevado </w:t>
      </w:r>
    </w:p>
    <w:p w14:paraId="377976C2" w14:textId="77777777" w:rsidR="002C090D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93486135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4E06D5">
        <w:rPr>
          <w:rFonts w:asciiTheme="minorHAnsi" w:hAnsiTheme="minorHAnsi" w:cs="Arial"/>
          <w:sz w:val="22"/>
          <w:szCs w:val="22"/>
        </w:rPr>
        <w:t xml:space="preserve"> Medio </w:t>
      </w:r>
    </w:p>
    <w:p w14:paraId="32222B13" w14:textId="77777777" w:rsidR="002C090D" w:rsidRPr="004E06D5" w:rsidRDefault="004E06D5" w:rsidP="000E7475">
      <w:pPr>
        <w:jc w:val="both"/>
        <w:rPr>
          <w:rFonts w:asciiTheme="minorHAnsi" w:hAnsiTheme="minorHAnsi" w:cs="Arial"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69854105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4E06D5">
        <w:rPr>
          <w:rFonts w:asciiTheme="minorHAnsi" w:hAnsiTheme="minorHAnsi" w:cs="Arial"/>
          <w:sz w:val="22"/>
          <w:szCs w:val="22"/>
        </w:rPr>
        <w:t xml:space="preserve"> Bajo </w:t>
      </w:r>
    </w:p>
    <w:p w14:paraId="656C7922" w14:textId="3F5C6D2D" w:rsidR="00B842B3" w:rsidRPr="004E06D5" w:rsidRDefault="004E06D5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  <w:sdt>
        <w:sdtPr>
          <w:rPr>
            <w:rFonts w:asciiTheme="minorHAnsi" w:hAnsiTheme="minorHAnsi" w:cs="Arial"/>
            <w:sz w:val="22"/>
            <w:szCs w:val="22"/>
          </w:rPr>
          <w:id w:val="-15011150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C090D" w:rsidRPr="004E06D5">
            <w:rPr>
              <w:rFonts w:ascii="MS Gothic" w:eastAsia="MS Gothic" w:hAnsi="MS Gothic" w:cs="MS Gothic" w:hint="eastAsia"/>
              <w:sz w:val="22"/>
              <w:szCs w:val="22"/>
            </w:rPr>
            <w:t>☐</w:t>
          </w:r>
        </w:sdtContent>
      </w:sdt>
      <w:r w:rsidR="00B842B3" w:rsidRPr="004E06D5">
        <w:rPr>
          <w:rFonts w:asciiTheme="minorHAnsi" w:hAnsiTheme="minorHAnsi" w:cs="Arial"/>
          <w:sz w:val="22"/>
          <w:szCs w:val="22"/>
        </w:rPr>
        <w:t xml:space="preserve"> No sabe</w:t>
      </w:r>
      <w:r w:rsidR="003C0743" w:rsidRPr="004E06D5">
        <w:rPr>
          <w:rFonts w:asciiTheme="minorHAnsi" w:hAnsiTheme="minorHAnsi" w:cs="Arial"/>
          <w:sz w:val="22"/>
          <w:szCs w:val="22"/>
        </w:rPr>
        <w:t>.</w:t>
      </w:r>
    </w:p>
    <w:p w14:paraId="66C9EFBC" w14:textId="7FC407A3" w:rsidR="003C0743" w:rsidRPr="004E06D5" w:rsidRDefault="003C0743" w:rsidP="000E7475">
      <w:pPr>
        <w:jc w:val="both"/>
        <w:rPr>
          <w:rFonts w:asciiTheme="minorHAnsi" w:hAnsiTheme="minorHAnsi" w:cs="Arial"/>
          <w:b/>
          <w:sz w:val="22"/>
          <w:szCs w:val="22"/>
        </w:rPr>
      </w:pPr>
    </w:p>
    <w:sectPr w:rsidR="003C0743" w:rsidRPr="004E06D5" w:rsidSect="00E07114">
      <w:headerReference w:type="default" r:id="rId10"/>
      <w:footerReference w:type="even" r:id="rId11"/>
      <w:footerReference w:type="default" r:id="rId12"/>
      <w:pgSz w:w="12240" w:h="15840" w:code="1"/>
      <w:pgMar w:top="2552" w:right="1701" w:bottom="2268" w:left="1701" w:header="709" w:footer="425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718B07" w14:textId="77777777" w:rsidR="00561349" w:rsidRDefault="00561349" w:rsidP="00B717D8">
      <w:r>
        <w:separator/>
      </w:r>
    </w:p>
  </w:endnote>
  <w:endnote w:type="continuationSeparator" w:id="0">
    <w:p w14:paraId="58AF1FA6" w14:textId="77777777" w:rsidR="00561349" w:rsidRDefault="00561349" w:rsidP="00B717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3FCCA1" w14:textId="3A4D2CCA" w:rsidR="003C421F" w:rsidRDefault="003C421F" w:rsidP="00AB2447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A5F58">
      <w:rPr>
        <w:rStyle w:val="Nmerodepgina"/>
        <w:noProof/>
      </w:rPr>
      <w:t>1</w:t>
    </w:r>
    <w:r>
      <w:rPr>
        <w:rStyle w:val="Nmerodepgina"/>
      </w:rPr>
      <w:fldChar w:fldCharType="end"/>
    </w:r>
  </w:p>
  <w:p w14:paraId="099A25FE" w14:textId="77777777" w:rsidR="003C421F" w:rsidRDefault="003C421F" w:rsidP="00326EEE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C1BD95" w14:textId="77777777" w:rsidR="00D30BC7" w:rsidRPr="0094615F" w:rsidRDefault="00D30BC7" w:rsidP="00D30BC7">
    <w:pPr>
      <w:pStyle w:val="Piedepgina"/>
      <w:jc w:val="center"/>
      <w:rPr>
        <w:rFonts w:ascii="Arial" w:hAnsi="Arial" w:cs="Arial"/>
        <w:sz w:val="14"/>
        <w:szCs w:val="14"/>
      </w:rPr>
    </w:pP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or cualquier medio, sin previa autorización.</w:t>
    </w:r>
  </w:p>
  <w:p w14:paraId="702AC5C4" w14:textId="5E4D54F9" w:rsidR="003C421F" w:rsidRPr="004F6520" w:rsidRDefault="003C421F" w:rsidP="00F26E4A">
    <w:pPr>
      <w:pStyle w:val="Piedepgina"/>
      <w:jc w:val="center"/>
      <w:rPr>
        <w:rFonts w:ascii="Verdana" w:hAnsi="Verdana"/>
        <w:sz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5D1C1C1" w14:textId="77777777" w:rsidR="00561349" w:rsidRDefault="00561349" w:rsidP="00B717D8">
      <w:r>
        <w:separator/>
      </w:r>
    </w:p>
  </w:footnote>
  <w:footnote w:type="continuationSeparator" w:id="0">
    <w:p w14:paraId="11BC4D88" w14:textId="77777777" w:rsidR="00561349" w:rsidRDefault="00561349" w:rsidP="00B717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E0D156B" w14:textId="0CCF3222" w:rsidR="004F6520" w:rsidRDefault="004F6520" w:rsidP="00D30BC7">
    <w:pPr>
      <w:pStyle w:val="Encabezado"/>
      <w:rPr>
        <w:rFonts w:ascii="Calibri" w:hAnsi="Calibri"/>
        <w:b/>
        <w:color w:val="7F7F7F"/>
      </w:rPr>
    </w:pPr>
  </w:p>
  <w:tbl>
    <w:tblPr>
      <w:tblpPr w:leftFromText="141" w:rightFromText="141" w:vertAnchor="text" w:horzAnchor="margin" w:tblpXSpec="center" w:tblpY="60"/>
      <w:tblW w:w="100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18"/>
      <w:gridCol w:w="4219"/>
      <w:gridCol w:w="2585"/>
      <w:gridCol w:w="1786"/>
    </w:tblGrid>
    <w:tr w:rsidR="00D30BC7" w:rsidRPr="006454D6" w14:paraId="4CA4D7A7" w14:textId="77777777" w:rsidTr="00377CC5">
      <w:trPr>
        <w:trHeight w:val="562"/>
      </w:trPr>
      <w:tc>
        <w:tcPr>
          <w:tcW w:w="1418" w:type="dxa"/>
          <w:vMerge w:val="restart"/>
          <w:vAlign w:val="center"/>
        </w:tcPr>
        <w:p w14:paraId="117CF650" w14:textId="4ED4CE69" w:rsidR="0012556D" w:rsidRDefault="0012556D" w:rsidP="0012556D">
          <w:pPr>
            <w:pStyle w:val="Encabezado"/>
            <w:ind w:left="142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6454D6">
            <w:rPr>
              <w:rFonts w:asciiTheme="minorHAnsi" w:hAnsiTheme="minorHAnsi" w:cstheme="minorHAnsi"/>
              <w:noProof/>
              <w:lang w:val="es-CO" w:eastAsia="es-CO"/>
            </w:rPr>
            <w:drawing>
              <wp:anchor distT="0" distB="0" distL="114300" distR="114300" simplePos="0" relativeHeight="251658752" behindDoc="1" locked="0" layoutInCell="1" allowOverlap="1" wp14:anchorId="1BCDC1EA" wp14:editId="406342EA">
                <wp:simplePos x="0" y="0"/>
                <wp:positionH relativeFrom="column">
                  <wp:posOffset>123190</wp:posOffset>
                </wp:positionH>
                <wp:positionV relativeFrom="paragraph">
                  <wp:posOffset>71755</wp:posOffset>
                </wp:positionV>
                <wp:extent cx="619760" cy="638175"/>
                <wp:effectExtent l="0" t="0" r="8890" b="9525"/>
                <wp:wrapTight wrapText="bothSides">
                  <wp:wrapPolygon edited="0">
                    <wp:start x="9295" y="0"/>
                    <wp:lineTo x="5311" y="1290"/>
                    <wp:lineTo x="3984" y="4513"/>
                    <wp:lineTo x="3984" y="10316"/>
                    <wp:lineTo x="0" y="18054"/>
                    <wp:lineTo x="0" y="21278"/>
                    <wp:lineTo x="21246" y="21278"/>
                    <wp:lineTo x="21246" y="18054"/>
                    <wp:lineTo x="17262" y="10316"/>
                    <wp:lineTo x="17926" y="6448"/>
                    <wp:lineTo x="15270" y="645"/>
                    <wp:lineTo x="11951" y="0"/>
                    <wp:lineTo x="9295" y="0"/>
                  </wp:wrapPolygon>
                </wp:wrapTight>
                <wp:docPr id="3" name="Imagen 3" descr="Resultado de imagen para u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 descr="Resultado de imagen para u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19760" cy="638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810828F" w14:textId="64313540" w:rsidR="00D30BC7" w:rsidRPr="006454D6" w:rsidRDefault="00D30BC7" w:rsidP="0012556D">
          <w:pPr>
            <w:pStyle w:val="Encabezado"/>
            <w:ind w:left="142"/>
            <w:jc w:val="center"/>
            <w:rPr>
              <w:rFonts w:asciiTheme="minorHAnsi" w:hAnsiTheme="minorHAnsi" w:cstheme="minorHAnsi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14:paraId="2C6DA2C2" w14:textId="7996182B" w:rsidR="00D30BC7" w:rsidRPr="006454D6" w:rsidRDefault="000347E3" w:rsidP="00D30BC7">
          <w:pPr>
            <w:pStyle w:val="Encabezado"/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</w:rPr>
            <w:t xml:space="preserve">FORMATO: </w:t>
          </w:r>
          <w:r w:rsidR="00D30BC7" w:rsidRPr="006454D6">
            <w:rPr>
              <w:rFonts w:asciiTheme="minorHAnsi" w:hAnsiTheme="minorHAnsi" w:cstheme="minorHAnsi"/>
              <w:b/>
              <w:sz w:val="20"/>
              <w:szCs w:val="20"/>
            </w:rPr>
            <w:t>DESCRIPCIÓN DEL RESULTADO DE INVESTIGACIÓN EN ARTES</w:t>
          </w:r>
        </w:p>
      </w:tc>
      <w:tc>
        <w:tcPr>
          <w:tcW w:w="2585" w:type="dxa"/>
          <w:vAlign w:val="center"/>
        </w:tcPr>
        <w:p w14:paraId="0509BB3B" w14:textId="08853751" w:rsidR="00D30BC7" w:rsidRPr="006454D6" w:rsidRDefault="00D30BC7" w:rsidP="000D6831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6454D6">
            <w:rPr>
              <w:rFonts w:asciiTheme="minorHAnsi" w:hAnsiTheme="minorHAnsi" w:cstheme="minorHAnsi"/>
              <w:sz w:val="20"/>
              <w:szCs w:val="20"/>
            </w:rPr>
            <w:t>Código:</w:t>
          </w:r>
          <w:r w:rsidR="000D6831" w:rsidRPr="006454D6">
            <w:rPr>
              <w:rFonts w:asciiTheme="minorHAnsi" w:hAnsiTheme="minorHAnsi" w:cstheme="minorHAnsi"/>
              <w:sz w:val="20"/>
              <w:szCs w:val="20"/>
            </w:rPr>
            <w:t>GI-PR-17-FR-</w:t>
          </w:r>
          <w:r w:rsidR="000347E3">
            <w:rPr>
              <w:rFonts w:asciiTheme="minorHAnsi" w:hAnsiTheme="minorHAnsi" w:cstheme="minorHAnsi"/>
              <w:sz w:val="20"/>
              <w:szCs w:val="20"/>
            </w:rPr>
            <w:t>0</w:t>
          </w:r>
          <w:r w:rsidR="000D6831" w:rsidRPr="006454D6">
            <w:rPr>
              <w:rFonts w:asciiTheme="minorHAnsi" w:hAnsiTheme="minorHAnsi" w:cstheme="minorHAnsi"/>
              <w:sz w:val="20"/>
              <w:szCs w:val="20"/>
            </w:rPr>
            <w:t>26</w:t>
          </w:r>
        </w:p>
      </w:tc>
      <w:tc>
        <w:tcPr>
          <w:tcW w:w="1786" w:type="dxa"/>
          <w:vMerge w:val="restart"/>
          <w:vAlign w:val="center"/>
        </w:tcPr>
        <w:p w14:paraId="6160763C" w14:textId="77777777" w:rsidR="00D30BC7" w:rsidRPr="006454D6" w:rsidRDefault="00D30BC7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6454D6">
            <w:rPr>
              <w:rFonts w:asciiTheme="minorHAnsi" w:hAnsiTheme="minorHAnsi" w:cstheme="minorHAnsi"/>
              <w:sz w:val="20"/>
              <w:szCs w:val="20"/>
            </w:rPr>
            <w:object w:dxaOrig="3067" w:dyaOrig="1112" w14:anchorId="07D1009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87391751" r:id="rId3"/>
            </w:object>
          </w:r>
        </w:p>
      </w:tc>
    </w:tr>
    <w:tr w:rsidR="00D30BC7" w:rsidRPr="006454D6" w14:paraId="72A6E252" w14:textId="77777777" w:rsidTr="00377CC5">
      <w:trPr>
        <w:trHeight w:val="404"/>
      </w:trPr>
      <w:tc>
        <w:tcPr>
          <w:tcW w:w="1418" w:type="dxa"/>
          <w:vMerge/>
        </w:tcPr>
        <w:p w14:paraId="6AF2052C" w14:textId="77777777" w:rsidR="00D30BC7" w:rsidRPr="006454D6" w:rsidRDefault="00D30BC7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14:paraId="61BD4B37" w14:textId="77777777" w:rsidR="00D30BC7" w:rsidRPr="006454D6" w:rsidRDefault="00D30BC7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6454D6">
            <w:rPr>
              <w:rFonts w:asciiTheme="minorHAnsi" w:hAnsiTheme="minorHAnsi" w:cstheme="minorHAnsi"/>
              <w:sz w:val="20"/>
              <w:szCs w:val="20"/>
            </w:rPr>
            <w:t>Macroproceso: Gestión Académica</w:t>
          </w:r>
        </w:p>
      </w:tc>
      <w:tc>
        <w:tcPr>
          <w:tcW w:w="2585" w:type="dxa"/>
          <w:vAlign w:val="center"/>
        </w:tcPr>
        <w:p w14:paraId="35FB5BEA" w14:textId="28173DD4" w:rsidR="00D30BC7" w:rsidRPr="006454D6" w:rsidRDefault="00D30BC7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6454D6">
            <w:rPr>
              <w:rFonts w:asciiTheme="minorHAnsi" w:hAnsiTheme="minorHAnsi" w:cstheme="minorHAnsi"/>
              <w:sz w:val="20"/>
              <w:szCs w:val="20"/>
            </w:rPr>
            <w:t xml:space="preserve">Versión: </w:t>
          </w:r>
          <w:r w:rsidR="000D6831" w:rsidRPr="006454D6">
            <w:rPr>
              <w:rFonts w:asciiTheme="minorHAnsi" w:hAnsiTheme="minorHAnsi" w:cstheme="minorHAnsi"/>
              <w:sz w:val="20"/>
              <w:szCs w:val="20"/>
            </w:rPr>
            <w:t>01</w:t>
          </w:r>
        </w:p>
      </w:tc>
      <w:tc>
        <w:tcPr>
          <w:tcW w:w="1786" w:type="dxa"/>
          <w:vMerge/>
        </w:tcPr>
        <w:p w14:paraId="0701FF2C" w14:textId="77777777" w:rsidR="00D30BC7" w:rsidRPr="006454D6" w:rsidRDefault="00D30BC7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  <w:tr w:rsidR="00D30BC7" w:rsidRPr="006454D6" w14:paraId="5283097A" w14:textId="77777777" w:rsidTr="00377CC5">
      <w:trPr>
        <w:trHeight w:val="202"/>
      </w:trPr>
      <w:tc>
        <w:tcPr>
          <w:tcW w:w="1418" w:type="dxa"/>
          <w:vMerge/>
        </w:tcPr>
        <w:p w14:paraId="07454B7E" w14:textId="77777777" w:rsidR="00D30BC7" w:rsidRPr="006454D6" w:rsidRDefault="00D30BC7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14:paraId="086DE33D" w14:textId="77777777" w:rsidR="00D30BC7" w:rsidRPr="006454D6" w:rsidRDefault="00D30BC7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6454D6">
            <w:rPr>
              <w:rFonts w:asciiTheme="minorHAnsi" w:hAnsiTheme="minorHAnsi" w:cstheme="minorHAnsi"/>
              <w:sz w:val="20"/>
              <w:szCs w:val="20"/>
            </w:rPr>
            <w:t>Proceso: Gestión de Investigación</w:t>
          </w:r>
        </w:p>
      </w:tc>
      <w:tc>
        <w:tcPr>
          <w:tcW w:w="2585" w:type="dxa"/>
          <w:vAlign w:val="center"/>
        </w:tcPr>
        <w:p w14:paraId="7AB3530E" w14:textId="5410B674" w:rsidR="00D30BC7" w:rsidRPr="006454D6" w:rsidRDefault="00D30BC7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6454D6">
            <w:rPr>
              <w:rFonts w:asciiTheme="minorHAnsi" w:hAnsiTheme="minorHAnsi" w:cstheme="minorHAnsi"/>
              <w:sz w:val="20"/>
              <w:szCs w:val="20"/>
            </w:rPr>
            <w:t xml:space="preserve">Fecha de Aprobación:  </w:t>
          </w:r>
          <w:r w:rsidR="00C77DDE" w:rsidRPr="006454D6">
            <w:rPr>
              <w:rFonts w:asciiTheme="minorHAnsi" w:hAnsiTheme="minorHAnsi" w:cstheme="minorHAnsi"/>
              <w:sz w:val="20"/>
              <w:szCs w:val="20"/>
            </w:rPr>
            <w:t>3/11</w:t>
          </w:r>
          <w:r w:rsidR="000D6831" w:rsidRPr="006454D6">
            <w:rPr>
              <w:rFonts w:asciiTheme="minorHAnsi" w:hAnsiTheme="minorHAnsi" w:cstheme="minorHAnsi"/>
              <w:sz w:val="20"/>
              <w:szCs w:val="20"/>
            </w:rPr>
            <w:t>/2017</w:t>
          </w:r>
        </w:p>
      </w:tc>
      <w:tc>
        <w:tcPr>
          <w:tcW w:w="1786" w:type="dxa"/>
          <w:vMerge/>
        </w:tcPr>
        <w:p w14:paraId="4C862D42" w14:textId="77777777" w:rsidR="00D30BC7" w:rsidRPr="006454D6" w:rsidRDefault="00D30BC7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</w:tbl>
  <w:p w14:paraId="3BAC3D2C" w14:textId="77777777" w:rsidR="002C090D" w:rsidRPr="002C090D" w:rsidRDefault="002C090D" w:rsidP="002C090D">
    <w:pPr>
      <w:pStyle w:val="Encabezado"/>
      <w:jc w:val="center"/>
      <w:rPr>
        <w:rFonts w:asciiTheme="minorHAnsi" w:hAnsiTheme="minorHAnsi"/>
        <w:i/>
        <w:sz w:val="22"/>
        <w:szCs w:val="22"/>
      </w:rPr>
    </w:pPr>
  </w:p>
  <w:p w14:paraId="40A672AE" w14:textId="3401A9D4" w:rsidR="002C090D" w:rsidRPr="002C090D" w:rsidRDefault="002C090D" w:rsidP="002C090D">
    <w:pPr>
      <w:pStyle w:val="Encabezado"/>
      <w:jc w:val="center"/>
      <w:rPr>
        <w:rFonts w:asciiTheme="minorHAnsi" w:hAnsiTheme="minorHAnsi"/>
        <w:i/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BB287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5610C4"/>
    <w:multiLevelType w:val="hybridMultilevel"/>
    <w:tmpl w:val="995E13E0"/>
    <w:lvl w:ilvl="0" w:tplc="47D89C60">
      <w:start w:val="1"/>
      <w:numFmt w:val="bullet"/>
      <w:lvlText w:val="-"/>
      <w:lvlJc w:val="left"/>
      <w:pPr>
        <w:ind w:left="108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7173B34"/>
    <w:multiLevelType w:val="hybridMultilevel"/>
    <w:tmpl w:val="D9A2BB3A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9250AE5"/>
    <w:multiLevelType w:val="hybridMultilevel"/>
    <w:tmpl w:val="4A9EEF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D04929"/>
    <w:multiLevelType w:val="hybridMultilevel"/>
    <w:tmpl w:val="EFF05F4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0B005F"/>
    <w:multiLevelType w:val="multilevel"/>
    <w:tmpl w:val="9246F5E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A3C225D"/>
    <w:multiLevelType w:val="hybridMultilevel"/>
    <w:tmpl w:val="08284056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7A0027"/>
    <w:multiLevelType w:val="hybridMultilevel"/>
    <w:tmpl w:val="F306D648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25817"/>
    <w:multiLevelType w:val="hybridMultilevel"/>
    <w:tmpl w:val="04C8E6BC"/>
    <w:lvl w:ilvl="0" w:tplc="B6D81BAC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74077A"/>
    <w:multiLevelType w:val="hybridMultilevel"/>
    <w:tmpl w:val="104A5E0C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7E0C8D"/>
    <w:multiLevelType w:val="hybridMultilevel"/>
    <w:tmpl w:val="1B48221E"/>
    <w:lvl w:ilvl="0" w:tplc="DF963E7A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6A106A9"/>
    <w:multiLevelType w:val="hybridMultilevel"/>
    <w:tmpl w:val="D710FE3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273893"/>
    <w:multiLevelType w:val="hybridMultilevel"/>
    <w:tmpl w:val="2BE666C4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AE5EB3"/>
    <w:multiLevelType w:val="hybridMultilevel"/>
    <w:tmpl w:val="9ED62534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F8E62F6"/>
    <w:multiLevelType w:val="hybridMultilevel"/>
    <w:tmpl w:val="95A0A9BC"/>
    <w:lvl w:ilvl="0" w:tplc="47D89C60">
      <w:start w:val="1"/>
      <w:numFmt w:val="bullet"/>
      <w:lvlText w:val="-"/>
      <w:lvlJc w:val="left"/>
      <w:pPr>
        <w:ind w:left="1080" w:hanging="360"/>
      </w:pPr>
      <w:rPr>
        <w:rFonts w:ascii="Tahoma" w:eastAsia="Times New Roman" w:hAnsi="Tahoma" w:cs="Tahoma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FE45AC1"/>
    <w:multiLevelType w:val="hybridMultilevel"/>
    <w:tmpl w:val="7478A23E"/>
    <w:lvl w:ilvl="0" w:tplc="47D89C60">
      <w:start w:val="1"/>
      <w:numFmt w:val="bullet"/>
      <w:lvlText w:val="-"/>
      <w:lvlJc w:val="left"/>
      <w:pPr>
        <w:ind w:left="36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8843C81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CE53D2C"/>
    <w:multiLevelType w:val="hybridMultilevel"/>
    <w:tmpl w:val="E48C64E8"/>
    <w:lvl w:ilvl="0" w:tplc="1FFE99B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EB7109E"/>
    <w:multiLevelType w:val="hybridMultilevel"/>
    <w:tmpl w:val="604CC3F6"/>
    <w:lvl w:ilvl="0" w:tplc="240A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>
    <w:nsid w:val="4F14714B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4F663524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09B16FC"/>
    <w:multiLevelType w:val="hybridMultilevel"/>
    <w:tmpl w:val="19ECC8A0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4AA4962"/>
    <w:multiLevelType w:val="multilevel"/>
    <w:tmpl w:val="3F18F2A4"/>
    <w:lvl w:ilvl="0">
      <w:start w:val="1"/>
      <w:numFmt w:val="decimal"/>
      <w:lvlText w:val="%1."/>
      <w:lvlJc w:val="left"/>
      <w:pPr>
        <w:ind w:left="360" w:hanging="360"/>
      </w:pPr>
      <w:rPr>
        <w:rFonts w:ascii="Arial Narrow" w:hAnsi="Arial Narrow" w:hint="default"/>
        <w:b/>
        <w:color w:val="244061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5A6116E2"/>
    <w:multiLevelType w:val="hybridMultilevel"/>
    <w:tmpl w:val="1A7A41C8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B4061B1"/>
    <w:multiLevelType w:val="hybridMultilevel"/>
    <w:tmpl w:val="16A28570"/>
    <w:lvl w:ilvl="0" w:tplc="47D89C60">
      <w:start w:val="1"/>
      <w:numFmt w:val="bullet"/>
      <w:lvlText w:val="-"/>
      <w:lvlJc w:val="left"/>
      <w:pPr>
        <w:ind w:left="765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5">
    <w:nsid w:val="5C237A57"/>
    <w:multiLevelType w:val="multilevel"/>
    <w:tmpl w:val="8BDE5B9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5FA33C91"/>
    <w:multiLevelType w:val="hybridMultilevel"/>
    <w:tmpl w:val="73C4A82E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605D0C76"/>
    <w:multiLevelType w:val="hybridMultilevel"/>
    <w:tmpl w:val="A9B2BBDC"/>
    <w:lvl w:ilvl="0" w:tplc="AE6840E2">
      <w:numFmt w:val="bullet"/>
      <w:lvlText w:val="•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262106E"/>
    <w:multiLevelType w:val="hybridMultilevel"/>
    <w:tmpl w:val="DA8E2A8A"/>
    <w:lvl w:ilvl="0" w:tplc="47D89C60">
      <w:start w:val="1"/>
      <w:numFmt w:val="bullet"/>
      <w:lvlText w:val="-"/>
      <w:lvlJc w:val="left"/>
      <w:pPr>
        <w:ind w:left="36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66C442D7"/>
    <w:multiLevelType w:val="hybridMultilevel"/>
    <w:tmpl w:val="6A60837C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BFA2406"/>
    <w:multiLevelType w:val="hybridMultilevel"/>
    <w:tmpl w:val="FA2061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C831BFF"/>
    <w:multiLevelType w:val="hybridMultilevel"/>
    <w:tmpl w:val="8A488156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EE05220"/>
    <w:multiLevelType w:val="hybridMultilevel"/>
    <w:tmpl w:val="CE8682DA"/>
    <w:lvl w:ilvl="0" w:tplc="B8B0EEE2">
      <w:start w:val="1"/>
      <w:numFmt w:val="decimal"/>
      <w:lvlText w:val="%1."/>
      <w:lvlJc w:val="left"/>
      <w:pPr>
        <w:ind w:left="77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11B69E0"/>
    <w:multiLevelType w:val="hybridMultilevel"/>
    <w:tmpl w:val="4C26C4AE"/>
    <w:lvl w:ilvl="0" w:tplc="E892DDC4">
      <w:start w:val="1"/>
      <w:numFmt w:val="decimal"/>
      <w:lvlText w:val="%1."/>
      <w:lvlJc w:val="left"/>
      <w:pPr>
        <w:ind w:left="770" w:hanging="360"/>
      </w:pPr>
      <w:rPr>
        <w:b w:val="0"/>
      </w:rPr>
    </w:lvl>
    <w:lvl w:ilvl="1" w:tplc="240A0019">
      <w:start w:val="1"/>
      <w:numFmt w:val="lowerLetter"/>
      <w:lvlText w:val="%2."/>
      <w:lvlJc w:val="left"/>
      <w:pPr>
        <w:ind w:left="1490" w:hanging="360"/>
      </w:pPr>
    </w:lvl>
    <w:lvl w:ilvl="2" w:tplc="240A001B" w:tentative="1">
      <w:start w:val="1"/>
      <w:numFmt w:val="lowerRoman"/>
      <w:lvlText w:val="%3."/>
      <w:lvlJc w:val="right"/>
      <w:pPr>
        <w:ind w:left="2210" w:hanging="180"/>
      </w:pPr>
    </w:lvl>
    <w:lvl w:ilvl="3" w:tplc="240A000F" w:tentative="1">
      <w:start w:val="1"/>
      <w:numFmt w:val="decimal"/>
      <w:lvlText w:val="%4."/>
      <w:lvlJc w:val="left"/>
      <w:pPr>
        <w:ind w:left="2930" w:hanging="360"/>
      </w:pPr>
    </w:lvl>
    <w:lvl w:ilvl="4" w:tplc="240A0019" w:tentative="1">
      <w:start w:val="1"/>
      <w:numFmt w:val="lowerLetter"/>
      <w:lvlText w:val="%5."/>
      <w:lvlJc w:val="left"/>
      <w:pPr>
        <w:ind w:left="3650" w:hanging="360"/>
      </w:pPr>
    </w:lvl>
    <w:lvl w:ilvl="5" w:tplc="240A001B" w:tentative="1">
      <w:start w:val="1"/>
      <w:numFmt w:val="lowerRoman"/>
      <w:lvlText w:val="%6."/>
      <w:lvlJc w:val="right"/>
      <w:pPr>
        <w:ind w:left="4370" w:hanging="180"/>
      </w:pPr>
    </w:lvl>
    <w:lvl w:ilvl="6" w:tplc="240A000F" w:tentative="1">
      <w:start w:val="1"/>
      <w:numFmt w:val="decimal"/>
      <w:lvlText w:val="%7."/>
      <w:lvlJc w:val="left"/>
      <w:pPr>
        <w:ind w:left="5090" w:hanging="360"/>
      </w:pPr>
    </w:lvl>
    <w:lvl w:ilvl="7" w:tplc="240A0019" w:tentative="1">
      <w:start w:val="1"/>
      <w:numFmt w:val="lowerLetter"/>
      <w:lvlText w:val="%8."/>
      <w:lvlJc w:val="left"/>
      <w:pPr>
        <w:ind w:left="5810" w:hanging="360"/>
      </w:pPr>
    </w:lvl>
    <w:lvl w:ilvl="8" w:tplc="240A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34">
    <w:nsid w:val="74FE044A"/>
    <w:multiLevelType w:val="multilevel"/>
    <w:tmpl w:val="F7DC5D0A"/>
    <w:lvl w:ilvl="0">
      <w:start w:val="1"/>
      <w:numFmt w:val="decimal"/>
      <w:pStyle w:val="CATI"/>
      <w:lvlText w:val="%1."/>
      <w:lvlJc w:val="left"/>
      <w:pPr>
        <w:ind w:left="360" w:hanging="360"/>
      </w:pPr>
    </w:lvl>
    <w:lvl w:ilvl="1">
      <w:start w:val="1"/>
      <w:numFmt w:val="decimal"/>
      <w:pStyle w:val="CATI1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14" w:hanging="504"/>
      </w:pPr>
      <w:rPr>
        <w:color w:val="FFFFFF" w:themeColor="background1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783355A"/>
    <w:multiLevelType w:val="hybridMultilevel"/>
    <w:tmpl w:val="1130AC66"/>
    <w:lvl w:ilvl="0" w:tplc="47D89C60">
      <w:start w:val="1"/>
      <w:numFmt w:val="bullet"/>
      <w:lvlText w:val="-"/>
      <w:lvlJc w:val="left"/>
      <w:pPr>
        <w:ind w:left="36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794344C"/>
    <w:multiLevelType w:val="hybridMultilevel"/>
    <w:tmpl w:val="011E170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9795E21"/>
    <w:multiLevelType w:val="hybridMultilevel"/>
    <w:tmpl w:val="E902952C"/>
    <w:lvl w:ilvl="0" w:tplc="240A000F">
      <w:start w:val="1"/>
      <w:numFmt w:val="decimal"/>
      <w:lvlText w:val="%1."/>
      <w:lvlJc w:val="left"/>
      <w:pPr>
        <w:ind w:left="360" w:hanging="360"/>
      </w:p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7A5C6A6A"/>
    <w:multiLevelType w:val="hybridMultilevel"/>
    <w:tmpl w:val="418E757A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736619"/>
    <w:multiLevelType w:val="hybridMultilevel"/>
    <w:tmpl w:val="13E81028"/>
    <w:lvl w:ilvl="0" w:tplc="1FFE99B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E106E36"/>
    <w:multiLevelType w:val="hybridMultilevel"/>
    <w:tmpl w:val="D624E338"/>
    <w:lvl w:ilvl="0" w:tplc="47D89C60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FA5253D"/>
    <w:multiLevelType w:val="hybridMultilevel"/>
    <w:tmpl w:val="FE489A3E"/>
    <w:lvl w:ilvl="0" w:tplc="56E8841C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0"/>
  </w:num>
  <w:num w:numId="2">
    <w:abstractNumId w:val="41"/>
  </w:num>
  <w:num w:numId="3">
    <w:abstractNumId w:val="15"/>
  </w:num>
  <w:num w:numId="4">
    <w:abstractNumId w:val="35"/>
  </w:num>
  <w:num w:numId="5">
    <w:abstractNumId w:val="28"/>
  </w:num>
  <w:num w:numId="6">
    <w:abstractNumId w:val="31"/>
  </w:num>
  <w:num w:numId="7">
    <w:abstractNumId w:val="9"/>
  </w:num>
  <w:num w:numId="8">
    <w:abstractNumId w:val="12"/>
  </w:num>
  <w:num w:numId="9">
    <w:abstractNumId w:val="6"/>
  </w:num>
  <w:num w:numId="10">
    <w:abstractNumId w:val="23"/>
  </w:num>
  <w:num w:numId="11">
    <w:abstractNumId w:val="40"/>
  </w:num>
  <w:num w:numId="12">
    <w:abstractNumId w:val="38"/>
  </w:num>
  <w:num w:numId="13">
    <w:abstractNumId w:val="0"/>
  </w:num>
  <w:num w:numId="14">
    <w:abstractNumId w:val="3"/>
  </w:num>
  <w:num w:numId="15">
    <w:abstractNumId w:val="29"/>
  </w:num>
  <w:num w:numId="16">
    <w:abstractNumId w:val="25"/>
  </w:num>
  <w:num w:numId="17">
    <w:abstractNumId w:val="11"/>
  </w:num>
  <w:num w:numId="18">
    <w:abstractNumId w:val="14"/>
  </w:num>
  <w:num w:numId="19">
    <w:abstractNumId w:val="21"/>
  </w:num>
  <w:num w:numId="20">
    <w:abstractNumId w:val="4"/>
  </w:num>
  <w:num w:numId="21">
    <w:abstractNumId w:val="37"/>
  </w:num>
  <w:num w:numId="22">
    <w:abstractNumId w:val="7"/>
  </w:num>
  <w:num w:numId="23">
    <w:abstractNumId w:val="30"/>
  </w:num>
  <w:num w:numId="24">
    <w:abstractNumId w:val="39"/>
  </w:num>
  <w:num w:numId="25">
    <w:abstractNumId w:val="34"/>
  </w:num>
  <w:num w:numId="26">
    <w:abstractNumId w:val="33"/>
  </w:num>
  <w:num w:numId="27">
    <w:abstractNumId w:val="32"/>
  </w:num>
  <w:num w:numId="28">
    <w:abstractNumId w:val="5"/>
  </w:num>
  <w:num w:numId="29">
    <w:abstractNumId w:val="17"/>
  </w:num>
  <w:num w:numId="30">
    <w:abstractNumId w:val="8"/>
  </w:num>
  <w:num w:numId="31">
    <w:abstractNumId w:val="10"/>
  </w:num>
  <w:num w:numId="32">
    <w:abstractNumId w:val="22"/>
  </w:num>
  <w:num w:numId="33">
    <w:abstractNumId w:val="18"/>
  </w:num>
  <w:num w:numId="34">
    <w:abstractNumId w:val="24"/>
  </w:num>
  <w:num w:numId="35">
    <w:abstractNumId w:val="1"/>
  </w:num>
  <w:num w:numId="36">
    <w:abstractNumId w:val="26"/>
  </w:num>
  <w:num w:numId="37">
    <w:abstractNumId w:val="13"/>
  </w:num>
  <w:num w:numId="38">
    <w:abstractNumId w:val="16"/>
  </w:num>
  <w:num w:numId="39">
    <w:abstractNumId w:val="19"/>
  </w:num>
  <w:num w:numId="40">
    <w:abstractNumId w:val="2"/>
  </w:num>
  <w:num w:numId="41">
    <w:abstractNumId w:val="36"/>
  </w:num>
  <w:num w:numId="4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1705"/>
    <w:rsid w:val="000227B7"/>
    <w:rsid w:val="00026505"/>
    <w:rsid w:val="0003267F"/>
    <w:rsid w:val="000347E3"/>
    <w:rsid w:val="00074C80"/>
    <w:rsid w:val="00081037"/>
    <w:rsid w:val="0008256E"/>
    <w:rsid w:val="000856A5"/>
    <w:rsid w:val="0008614C"/>
    <w:rsid w:val="000944A7"/>
    <w:rsid w:val="00096D27"/>
    <w:rsid w:val="000A0388"/>
    <w:rsid w:val="000A4C9E"/>
    <w:rsid w:val="000B27C0"/>
    <w:rsid w:val="000C029D"/>
    <w:rsid w:val="000C0C0B"/>
    <w:rsid w:val="000D4106"/>
    <w:rsid w:val="000D6831"/>
    <w:rsid w:val="000E312D"/>
    <w:rsid w:val="000E7475"/>
    <w:rsid w:val="000F043F"/>
    <w:rsid w:val="0010749F"/>
    <w:rsid w:val="001100F7"/>
    <w:rsid w:val="0012556D"/>
    <w:rsid w:val="00136215"/>
    <w:rsid w:val="00145208"/>
    <w:rsid w:val="001500F8"/>
    <w:rsid w:val="0015125F"/>
    <w:rsid w:val="001524F3"/>
    <w:rsid w:val="0016476D"/>
    <w:rsid w:val="00165C71"/>
    <w:rsid w:val="001723EB"/>
    <w:rsid w:val="00192682"/>
    <w:rsid w:val="001A5F58"/>
    <w:rsid w:val="001A748D"/>
    <w:rsid w:val="001C0B4F"/>
    <w:rsid w:val="001E32C6"/>
    <w:rsid w:val="001E379F"/>
    <w:rsid w:val="001E4C4F"/>
    <w:rsid w:val="001F7251"/>
    <w:rsid w:val="00206D9E"/>
    <w:rsid w:val="00214371"/>
    <w:rsid w:val="00217607"/>
    <w:rsid w:val="00223CFE"/>
    <w:rsid w:val="002251AF"/>
    <w:rsid w:val="0024339D"/>
    <w:rsid w:val="0025173B"/>
    <w:rsid w:val="00252714"/>
    <w:rsid w:val="00255E8D"/>
    <w:rsid w:val="00271873"/>
    <w:rsid w:val="00272B3C"/>
    <w:rsid w:val="00277771"/>
    <w:rsid w:val="0029290B"/>
    <w:rsid w:val="002A1416"/>
    <w:rsid w:val="002A15EA"/>
    <w:rsid w:val="002A2E7D"/>
    <w:rsid w:val="002A3C86"/>
    <w:rsid w:val="002B5E45"/>
    <w:rsid w:val="002C090D"/>
    <w:rsid w:val="002E4E94"/>
    <w:rsid w:val="002E529E"/>
    <w:rsid w:val="00312EB5"/>
    <w:rsid w:val="003233D5"/>
    <w:rsid w:val="003267B0"/>
    <w:rsid w:val="00326EEE"/>
    <w:rsid w:val="00332497"/>
    <w:rsid w:val="00336140"/>
    <w:rsid w:val="00337719"/>
    <w:rsid w:val="003420CE"/>
    <w:rsid w:val="00344453"/>
    <w:rsid w:val="0035359D"/>
    <w:rsid w:val="0035520E"/>
    <w:rsid w:val="00362D8C"/>
    <w:rsid w:val="003646BD"/>
    <w:rsid w:val="00373C86"/>
    <w:rsid w:val="00386596"/>
    <w:rsid w:val="003B7722"/>
    <w:rsid w:val="003C0743"/>
    <w:rsid w:val="003C362C"/>
    <w:rsid w:val="003C421F"/>
    <w:rsid w:val="003E1705"/>
    <w:rsid w:val="003E47CD"/>
    <w:rsid w:val="003E7FBE"/>
    <w:rsid w:val="003F0890"/>
    <w:rsid w:val="003F4BE2"/>
    <w:rsid w:val="00403905"/>
    <w:rsid w:val="00410F97"/>
    <w:rsid w:val="00421A62"/>
    <w:rsid w:val="00426BB6"/>
    <w:rsid w:val="004319FE"/>
    <w:rsid w:val="004415FB"/>
    <w:rsid w:val="0046358B"/>
    <w:rsid w:val="00466B31"/>
    <w:rsid w:val="00470CB1"/>
    <w:rsid w:val="00471D46"/>
    <w:rsid w:val="00472DF2"/>
    <w:rsid w:val="0047570E"/>
    <w:rsid w:val="00480B87"/>
    <w:rsid w:val="00480EEE"/>
    <w:rsid w:val="004811D7"/>
    <w:rsid w:val="004A36A6"/>
    <w:rsid w:val="004A5AEC"/>
    <w:rsid w:val="004B16F0"/>
    <w:rsid w:val="004C37A5"/>
    <w:rsid w:val="004C579C"/>
    <w:rsid w:val="004D7D61"/>
    <w:rsid w:val="004D7E68"/>
    <w:rsid w:val="004E06D5"/>
    <w:rsid w:val="004E1FDE"/>
    <w:rsid w:val="004F04F7"/>
    <w:rsid w:val="004F6520"/>
    <w:rsid w:val="005115A7"/>
    <w:rsid w:val="00513F3B"/>
    <w:rsid w:val="00516E9D"/>
    <w:rsid w:val="00537A5E"/>
    <w:rsid w:val="00553A38"/>
    <w:rsid w:val="00561129"/>
    <w:rsid w:val="00561349"/>
    <w:rsid w:val="00561AF0"/>
    <w:rsid w:val="00565B5E"/>
    <w:rsid w:val="005927C6"/>
    <w:rsid w:val="00593EF9"/>
    <w:rsid w:val="005A21C7"/>
    <w:rsid w:val="005A7E1B"/>
    <w:rsid w:val="005B3AC6"/>
    <w:rsid w:val="005C76BC"/>
    <w:rsid w:val="005D1407"/>
    <w:rsid w:val="005D71F7"/>
    <w:rsid w:val="005F4305"/>
    <w:rsid w:val="005F4649"/>
    <w:rsid w:val="00605487"/>
    <w:rsid w:val="0061579A"/>
    <w:rsid w:val="00615ECC"/>
    <w:rsid w:val="0061656B"/>
    <w:rsid w:val="00624792"/>
    <w:rsid w:val="006273BE"/>
    <w:rsid w:val="00637DA8"/>
    <w:rsid w:val="00645468"/>
    <w:rsid w:val="006454D6"/>
    <w:rsid w:val="00647874"/>
    <w:rsid w:val="006614DF"/>
    <w:rsid w:val="00671740"/>
    <w:rsid w:val="0067276C"/>
    <w:rsid w:val="00694255"/>
    <w:rsid w:val="006A7EF6"/>
    <w:rsid w:val="006B4BCF"/>
    <w:rsid w:val="006C10BE"/>
    <w:rsid w:val="006E21AB"/>
    <w:rsid w:val="006E5D10"/>
    <w:rsid w:val="006F20C0"/>
    <w:rsid w:val="006F6E81"/>
    <w:rsid w:val="00703E55"/>
    <w:rsid w:val="0070669F"/>
    <w:rsid w:val="00706D88"/>
    <w:rsid w:val="00707165"/>
    <w:rsid w:val="00725940"/>
    <w:rsid w:val="0074539A"/>
    <w:rsid w:val="0075372F"/>
    <w:rsid w:val="00760D35"/>
    <w:rsid w:val="0076193D"/>
    <w:rsid w:val="007663F4"/>
    <w:rsid w:val="00777FF5"/>
    <w:rsid w:val="00780E54"/>
    <w:rsid w:val="00781EC0"/>
    <w:rsid w:val="00783879"/>
    <w:rsid w:val="007839A4"/>
    <w:rsid w:val="00792D8F"/>
    <w:rsid w:val="00794B22"/>
    <w:rsid w:val="007A091F"/>
    <w:rsid w:val="007A4B5B"/>
    <w:rsid w:val="007B172D"/>
    <w:rsid w:val="007B4A1A"/>
    <w:rsid w:val="007C22FF"/>
    <w:rsid w:val="007C37B9"/>
    <w:rsid w:val="007F4E2B"/>
    <w:rsid w:val="0083020D"/>
    <w:rsid w:val="00836F36"/>
    <w:rsid w:val="00845DD4"/>
    <w:rsid w:val="00860FFA"/>
    <w:rsid w:val="00891835"/>
    <w:rsid w:val="0089196E"/>
    <w:rsid w:val="00892B2D"/>
    <w:rsid w:val="00893EBF"/>
    <w:rsid w:val="008A754B"/>
    <w:rsid w:val="008B154F"/>
    <w:rsid w:val="008B46B1"/>
    <w:rsid w:val="008C3A5B"/>
    <w:rsid w:val="008D1441"/>
    <w:rsid w:val="008E27D8"/>
    <w:rsid w:val="008E3E9F"/>
    <w:rsid w:val="009071EA"/>
    <w:rsid w:val="00937C70"/>
    <w:rsid w:val="00940B34"/>
    <w:rsid w:val="00953A76"/>
    <w:rsid w:val="00955115"/>
    <w:rsid w:val="0096109F"/>
    <w:rsid w:val="00961937"/>
    <w:rsid w:val="00961D48"/>
    <w:rsid w:val="00967B62"/>
    <w:rsid w:val="00985037"/>
    <w:rsid w:val="0098618E"/>
    <w:rsid w:val="009935FE"/>
    <w:rsid w:val="0099667A"/>
    <w:rsid w:val="009A62D6"/>
    <w:rsid w:val="009B5E1A"/>
    <w:rsid w:val="009E0127"/>
    <w:rsid w:val="00A10B6E"/>
    <w:rsid w:val="00A37ABC"/>
    <w:rsid w:val="00A61E5A"/>
    <w:rsid w:val="00A73AEF"/>
    <w:rsid w:val="00A76F25"/>
    <w:rsid w:val="00A8155C"/>
    <w:rsid w:val="00A91562"/>
    <w:rsid w:val="00A91CBB"/>
    <w:rsid w:val="00A96017"/>
    <w:rsid w:val="00A97A73"/>
    <w:rsid w:val="00AA0F68"/>
    <w:rsid w:val="00AA1E15"/>
    <w:rsid w:val="00AB2447"/>
    <w:rsid w:val="00AB49FD"/>
    <w:rsid w:val="00AC364F"/>
    <w:rsid w:val="00AC39A6"/>
    <w:rsid w:val="00AD0454"/>
    <w:rsid w:val="00AD3323"/>
    <w:rsid w:val="00AE252D"/>
    <w:rsid w:val="00AE3F9D"/>
    <w:rsid w:val="00AE517C"/>
    <w:rsid w:val="00AF3282"/>
    <w:rsid w:val="00B31137"/>
    <w:rsid w:val="00B31CB6"/>
    <w:rsid w:val="00B31ED2"/>
    <w:rsid w:val="00B43D4C"/>
    <w:rsid w:val="00B443F7"/>
    <w:rsid w:val="00B545AF"/>
    <w:rsid w:val="00B556C1"/>
    <w:rsid w:val="00B576CD"/>
    <w:rsid w:val="00B63BC1"/>
    <w:rsid w:val="00B64865"/>
    <w:rsid w:val="00B717D8"/>
    <w:rsid w:val="00B75193"/>
    <w:rsid w:val="00B77451"/>
    <w:rsid w:val="00B842B3"/>
    <w:rsid w:val="00B85645"/>
    <w:rsid w:val="00BA7D68"/>
    <w:rsid w:val="00BC33D6"/>
    <w:rsid w:val="00BC6CBE"/>
    <w:rsid w:val="00BD4EB9"/>
    <w:rsid w:val="00BE59BD"/>
    <w:rsid w:val="00BF3D7D"/>
    <w:rsid w:val="00BF56D1"/>
    <w:rsid w:val="00C02F71"/>
    <w:rsid w:val="00C15F82"/>
    <w:rsid w:val="00C335F7"/>
    <w:rsid w:val="00C42211"/>
    <w:rsid w:val="00C60B6A"/>
    <w:rsid w:val="00C7400B"/>
    <w:rsid w:val="00C743D3"/>
    <w:rsid w:val="00C759B2"/>
    <w:rsid w:val="00C77DDE"/>
    <w:rsid w:val="00C8148E"/>
    <w:rsid w:val="00C83D28"/>
    <w:rsid w:val="00C85F5A"/>
    <w:rsid w:val="00C86026"/>
    <w:rsid w:val="00C91AA7"/>
    <w:rsid w:val="00C97B5C"/>
    <w:rsid w:val="00CA0C27"/>
    <w:rsid w:val="00CA52DF"/>
    <w:rsid w:val="00CB761A"/>
    <w:rsid w:val="00CC362A"/>
    <w:rsid w:val="00CD2C46"/>
    <w:rsid w:val="00CD4C90"/>
    <w:rsid w:val="00CD4DE8"/>
    <w:rsid w:val="00D06536"/>
    <w:rsid w:val="00D0697B"/>
    <w:rsid w:val="00D06FB3"/>
    <w:rsid w:val="00D07A4F"/>
    <w:rsid w:val="00D07B88"/>
    <w:rsid w:val="00D15695"/>
    <w:rsid w:val="00D1727D"/>
    <w:rsid w:val="00D20E50"/>
    <w:rsid w:val="00D30A6B"/>
    <w:rsid w:val="00D30BC7"/>
    <w:rsid w:val="00D43AA4"/>
    <w:rsid w:val="00D5359B"/>
    <w:rsid w:val="00D54877"/>
    <w:rsid w:val="00D83961"/>
    <w:rsid w:val="00D91A9D"/>
    <w:rsid w:val="00D9419C"/>
    <w:rsid w:val="00D96EF1"/>
    <w:rsid w:val="00DA3AA4"/>
    <w:rsid w:val="00DB6FB2"/>
    <w:rsid w:val="00DF00E4"/>
    <w:rsid w:val="00E07114"/>
    <w:rsid w:val="00E20CBC"/>
    <w:rsid w:val="00E214D7"/>
    <w:rsid w:val="00E47F1A"/>
    <w:rsid w:val="00E5340E"/>
    <w:rsid w:val="00E6017C"/>
    <w:rsid w:val="00E63F26"/>
    <w:rsid w:val="00E67302"/>
    <w:rsid w:val="00EB1981"/>
    <w:rsid w:val="00EC45DC"/>
    <w:rsid w:val="00EC565A"/>
    <w:rsid w:val="00ED38F7"/>
    <w:rsid w:val="00ED67FB"/>
    <w:rsid w:val="00EE2ABD"/>
    <w:rsid w:val="00F050BD"/>
    <w:rsid w:val="00F10DB3"/>
    <w:rsid w:val="00F26D40"/>
    <w:rsid w:val="00F26E4A"/>
    <w:rsid w:val="00F4265C"/>
    <w:rsid w:val="00F5695E"/>
    <w:rsid w:val="00F65111"/>
    <w:rsid w:val="00F6762D"/>
    <w:rsid w:val="00FC4347"/>
    <w:rsid w:val="00FC59EC"/>
    <w:rsid w:val="00FC7EB8"/>
    <w:rsid w:val="00FD429F"/>
    <w:rsid w:val="00FF122B"/>
    <w:rsid w:val="00FF1F1F"/>
    <w:rsid w:val="00FF4A64"/>
    <w:rsid w:val="00FF5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</o:shapelayout>
  </w:shapeDefaults>
  <w:decimalSymbol w:val=","/>
  <w:listSeparator w:val=","/>
  <w14:docId w14:val="79169C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400B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A97A7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A97A7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3E17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B717D8"/>
    <w:rPr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B717D8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717D8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B717D8"/>
    <w:rPr>
      <w:rFonts w:ascii="Tahoma" w:hAnsi="Tahoma" w:cs="Tahoma"/>
      <w:sz w:val="16"/>
      <w:szCs w:val="16"/>
      <w:lang w:val="es-ES" w:eastAsia="es-ES"/>
    </w:rPr>
  </w:style>
  <w:style w:type="character" w:styleId="Nmerodepgina">
    <w:name w:val="page number"/>
    <w:uiPriority w:val="99"/>
    <w:semiHidden/>
    <w:unhideWhenUsed/>
    <w:rsid w:val="00326EEE"/>
  </w:style>
  <w:style w:type="character" w:customStyle="1" w:styleId="eacep1">
    <w:name w:val="eacep1"/>
    <w:rsid w:val="004D7E68"/>
    <w:rPr>
      <w:color w:val="000000"/>
    </w:rPr>
  </w:style>
  <w:style w:type="paragraph" w:styleId="Prrafodelista">
    <w:name w:val="List Paragraph"/>
    <w:basedOn w:val="Normal"/>
    <w:uiPriority w:val="34"/>
    <w:qFormat/>
    <w:rsid w:val="001100F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s-CO" w:eastAsia="en-US"/>
    </w:rPr>
  </w:style>
  <w:style w:type="character" w:styleId="Hipervnculo">
    <w:name w:val="Hyperlink"/>
    <w:uiPriority w:val="99"/>
    <w:unhideWhenUsed/>
    <w:rsid w:val="00BC33D6"/>
    <w:rPr>
      <w:color w:val="0563C1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470CB1"/>
    <w:rPr>
      <w:color w:val="808080"/>
    </w:rPr>
  </w:style>
  <w:style w:type="paragraph" w:customStyle="1" w:styleId="CATI">
    <w:name w:val="CATI"/>
    <w:basedOn w:val="Ttulo1"/>
    <w:next w:val="Ttulo1"/>
    <w:link w:val="CATIChar"/>
    <w:qFormat/>
    <w:rsid w:val="00A97A73"/>
    <w:pPr>
      <w:numPr>
        <w:numId w:val="25"/>
      </w:numPr>
      <w:shd w:val="clear" w:color="auto" w:fill="595959" w:themeFill="text1" w:themeFillTint="A6"/>
      <w:spacing w:line="276" w:lineRule="auto"/>
    </w:pPr>
    <w:rPr>
      <w:rFonts w:ascii="Calibri" w:hAnsi="Calibri"/>
      <w:color w:val="FFFFFF" w:themeColor="background1"/>
      <w:sz w:val="22"/>
    </w:rPr>
  </w:style>
  <w:style w:type="character" w:customStyle="1" w:styleId="CATIChar">
    <w:name w:val="CATI Char"/>
    <w:basedOn w:val="Ttulo1Car"/>
    <w:link w:val="CATI"/>
    <w:rsid w:val="00A97A73"/>
    <w:rPr>
      <w:rFonts w:ascii="Calibri" w:eastAsiaTheme="majorEastAsia" w:hAnsi="Calibri" w:cstheme="majorBidi"/>
      <w:b/>
      <w:bCs/>
      <w:color w:val="FFFFFF" w:themeColor="background1"/>
      <w:sz w:val="22"/>
      <w:szCs w:val="32"/>
      <w:shd w:val="clear" w:color="auto" w:fill="595959" w:themeFill="text1" w:themeFillTint="A6"/>
      <w:lang w:val="es-ES" w:eastAsia="es-ES"/>
    </w:rPr>
  </w:style>
  <w:style w:type="paragraph" w:customStyle="1" w:styleId="CATI1">
    <w:name w:val="CATI1"/>
    <w:basedOn w:val="Ttulo2"/>
    <w:next w:val="Ttulo2"/>
    <w:qFormat/>
    <w:rsid w:val="00A97A73"/>
    <w:pPr>
      <w:numPr>
        <w:ilvl w:val="1"/>
        <w:numId w:val="25"/>
      </w:numPr>
      <w:shd w:val="clear" w:color="auto" w:fill="595959" w:themeFill="text1" w:themeFillTint="A6"/>
      <w:tabs>
        <w:tab w:val="num" w:pos="576"/>
      </w:tabs>
      <w:spacing w:line="276" w:lineRule="auto"/>
      <w:ind w:left="576" w:hanging="576"/>
      <w:jc w:val="both"/>
    </w:pPr>
    <w:rPr>
      <w:rFonts w:asciiTheme="minorHAnsi" w:hAnsiTheme="minorHAnsi"/>
      <w:color w:val="FFFFFF" w:themeColor="background1"/>
      <w:sz w:val="22"/>
      <w:lang w:val="es-CO" w:eastAsia="es-CO"/>
    </w:rPr>
  </w:style>
  <w:style w:type="character" w:customStyle="1" w:styleId="Ttulo1Car">
    <w:name w:val="Título 1 Car"/>
    <w:basedOn w:val="Fuentedeprrafopredeter"/>
    <w:link w:val="Ttulo1"/>
    <w:uiPriority w:val="9"/>
    <w:rsid w:val="00A97A73"/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A97A7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4C579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C579C"/>
    <w:pPr>
      <w:spacing w:after="160"/>
    </w:pPr>
    <w:rPr>
      <w:rFonts w:asciiTheme="minorHAnsi" w:eastAsiaTheme="minorHAnsi" w:hAnsiTheme="minorHAnsi" w:cstheme="minorBidi"/>
      <w:sz w:val="20"/>
      <w:szCs w:val="20"/>
      <w:lang w:val="es-CO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C579C"/>
    <w:rPr>
      <w:rFonts w:asciiTheme="minorHAnsi" w:eastAsiaTheme="minorHAnsi" w:hAnsiTheme="minorHAnsi" w:cstheme="minorBidi"/>
      <w:lang w:eastAsia="en-US"/>
    </w:rPr>
  </w:style>
  <w:style w:type="table" w:customStyle="1" w:styleId="LightShading1">
    <w:name w:val="Light Shading1"/>
    <w:basedOn w:val="Tablanormal"/>
    <w:uiPriority w:val="69"/>
    <w:rsid w:val="00B842B3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Grid1">
    <w:name w:val="Light Grid1"/>
    <w:basedOn w:val="Tablanormal"/>
    <w:uiPriority w:val="71"/>
    <w:rsid w:val="00B842B3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Symbol" w:eastAsia="Tms Rmn" w:hAnsi="Symbol" w:cs="Times New Roman"/>
        <w:b/>
        <w:bCs/>
      </w:rPr>
    </w:tblStylePr>
    <w:tblStylePr w:type="lastCol"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842B3"/>
    <w:pPr>
      <w:spacing w:after="0"/>
    </w:pPr>
    <w:rPr>
      <w:rFonts w:ascii="Times New Roman" w:eastAsia="Times New Roman" w:hAnsi="Times New Roman" w:cs="Times New Roman"/>
      <w:b/>
      <w:bCs/>
      <w:lang w:val="es-ES" w:eastAsia="es-E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842B3"/>
    <w:rPr>
      <w:rFonts w:asciiTheme="minorHAnsi" w:eastAsiaTheme="minorHAnsi" w:hAnsiTheme="minorHAnsi" w:cstheme="minorBidi"/>
      <w:b/>
      <w:bCs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400B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A97A7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A97A7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3E17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B717D8"/>
    <w:rPr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B717D8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B717D8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717D8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B717D8"/>
    <w:rPr>
      <w:rFonts w:ascii="Tahoma" w:hAnsi="Tahoma" w:cs="Tahoma"/>
      <w:sz w:val="16"/>
      <w:szCs w:val="16"/>
      <w:lang w:val="es-ES" w:eastAsia="es-ES"/>
    </w:rPr>
  </w:style>
  <w:style w:type="character" w:styleId="Nmerodepgina">
    <w:name w:val="page number"/>
    <w:uiPriority w:val="99"/>
    <w:semiHidden/>
    <w:unhideWhenUsed/>
    <w:rsid w:val="00326EEE"/>
  </w:style>
  <w:style w:type="character" w:customStyle="1" w:styleId="eacep1">
    <w:name w:val="eacep1"/>
    <w:rsid w:val="004D7E68"/>
    <w:rPr>
      <w:color w:val="000000"/>
    </w:rPr>
  </w:style>
  <w:style w:type="paragraph" w:styleId="Prrafodelista">
    <w:name w:val="List Paragraph"/>
    <w:basedOn w:val="Normal"/>
    <w:uiPriority w:val="34"/>
    <w:qFormat/>
    <w:rsid w:val="001100F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s-CO" w:eastAsia="en-US"/>
    </w:rPr>
  </w:style>
  <w:style w:type="character" w:styleId="Hipervnculo">
    <w:name w:val="Hyperlink"/>
    <w:uiPriority w:val="99"/>
    <w:unhideWhenUsed/>
    <w:rsid w:val="00BC33D6"/>
    <w:rPr>
      <w:color w:val="0563C1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470CB1"/>
    <w:rPr>
      <w:color w:val="808080"/>
    </w:rPr>
  </w:style>
  <w:style w:type="paragraph" w:customStyle="1" w:styleId="CATI">
    <w:name w:val="CATI"/>
    <w:basedOn w:val="Ttulo1"/>
    <w:next w:val="Ttulo1"/>
    <w:link w:val="CATIChar"/>
    <w:qFormat/>
    <w:rsid w:val="00A97A73"/>
    <w:pPr>
      <w:numPr>
        <w:numId w:val="25"/>
      </w:numPr>
      <w:shd w:val="clear" w:color="auto" w:fill="595959" w:themeFill="text1" w:themeFillTint="A6"/>
      <w:spacing w:line="276" w:lineRule="auto"/>
    </w:pPr>
    <w:rPr>
      <w:rFonts w:ascii="Calibri" w:hAnsi="Calibri"/>
      <w:color w:val="FFFFFF" w:themeColor="background1"/>
      <w:sz w:val="22"/>
    </w:rPr>
  </w:style>
  <w:style w:type="character" w:customStyle="1" w:styleId="CATIChar">
    <w:name w:val="CATI Char"/>
    <w:basedOn w:val="Ttulo1Car"/>
    <w:link w:val="CATI"/>
    <w:rsid w:val="00A97A73"/>
    <w:rPr>
      <w:rFonts w:ascii="Calibri" w:eastAsiaTheme="majorEastAsia" w:hAnsi="Calibri" w:cstheme="majorBidi"/>
      <w:b/>
      <w:bCs/>
      <w:color w:val="FFFFFF" w:themeColor="background1"/>
      <w:sz w:val="22"/>
      <w:szCs w:val="32"/>
      <w:shd w:val="clear" w:color="auto" w:fill="595959" w:themeFill="text1" w:themeFillTint="A6"/>
      <w:lang w:val="es-ES" w:eastAsia="es-ES"/>
    </w:rPr>
  </w:style>
  <w:style w:type="paragraph" w:customStyle="1" w:styleId="CATI1">
    <w:name w:val="CATI1"/>
    <w:basedOn w:val="Ttulo2"/>
    <w:next w:val="Ttulo2"/>
    <w:qFormat/>
    <w:rsid w:val="00A97A73"/>
    <w:pPr>
      <w:numPr>
        <w:ilvl w:val="1"/>
        <w:numId w:val="25"/>
      </w:numPr>
      <w:shd w:val="clear" w:color="auto" w:fill="595959" w:themeFill="text1" w:themeFillTint="A6"/>
      <w:tabs>
        <w:tab w:val="num" w:pos="576"/>
      </w:tabs>
      <w:spacing w:line="276" w:lineRule="auto"/>
      <w:ind w:left="576" w:hanging="576"/>
      <w:jc w:val="both"/>
    </w:pPr>
    <w:rPr>
      <w:rFonts w:asciiTheme="minorHAnsi" w:hAnsiTheme="minorHAnsi"/>
      <w:color w:val="FFFFFF" w:themeColor="background1"/>
      <w:sz w:val="22"/>
      <w:lang w:val="es-CO" w:eastAsia="es-CO"/>
    </w:rPr>
  </w:style>
  <w:style w:type="character" w:customStyle="1" w:styleId="Ttulo1Car">
    <w:name w:val="Título 1 Car"/>
    <w:basedOn w:val="Fuentedeprrafopredeter"/>
    <w:link w:val="Ttulo1"/>
    <w:uiPriority w:val="9"/>
    <w:rsid w:val="00A97A73"/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A97A7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4C579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C579C"/>
    <w:pPr>
      <w:spacing w:after="160"/>
    </w:pPr>
    <w:rPr>
      <w:rFonts w:asciiTheme="minorHAnsi" w:eastAsiaTheme="minorHAnsi" w:hAnsiTheme="minorHAnsi" w:cstheme="minorBidi"/>
      <w:sz w:val="20"/>
      <w:szCs w:val="20"/>
      <w:lang w:val="es-CO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C579C"/>
    <w:rPr>
      <w:rFonts w:asciiTheme="minorHAnsi" w:eastAsiaTheme="minorHAnsi" w:hAnsiTheme="minorHAnsi" w:cstheme="minorBidi"/>
      <w:lang w:eastAsia="en-US"/>
    </w:rPr>
  </w:style>
  <w:style w:type="table" w:customStyle="1" w:styleId="LightShading1">
    <w:name w:val="Light Shading1"/>
    <w:basedOn w:val="Tablanormal"/>
    <w:uiPriority w:val="69"/>
    <w:rsid w:val="00B842B3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Grid1">
    <w:name w:val="Light Grid1"/>
    <w:basedOn w:val="Tablanormal"/>
    <w:uiPriority w:val="71"/>
    <w:rsid w:val="00B842B3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Symbol" w:eastAsia="Tms Rmn" w:hAnsi="Symbol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Symbol" w:eastAsia="Tms Rmn" w:hAnsi="Symbol" w:cs="Times New Roman"/>
        <w:b/>
        <w:bCs/>
      </w:rPr>
    </w:tblStylePr>
    <w:tblStylePr w:type="lastCol">
      <w:rPr>
        <w:rFonts w:ascii="Symbol" w:eastAsia="Tms Rmn" w:hAnsi="Symbol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842B3"/>
    <w:pPr>
      <w:spacing w:after="0"/>
    </w:pPr>
    <w:rPr>
      <w:rFonts w:ascii="Times New Roman" w:eastAsia="Times New Roman" w:hAnsi="Times New Roman" w:cs="Times New Roman"/>
      <w:b/>
      <w:bCs/>
      <w:lang w:val="es-ES" w:eastAsia="es-E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842B3"/>
    <w:rPr>
      <w:rFonts w:asciiTheme="minorHAnsi" w:eastAsiaTheme="minorHAnsi" w:hAnsiTheme="minorHAnsi" w:cstheme="minorBidi"/>
      <w:b/>
      <w:bCs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734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4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7818E6-CA4E-4E67-90D8-491214323D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516</Words>
  <Characters>2910</Characters>
  <Application>Microsoft Office Word</Application>
  <DocSecurity>0</DocSecurity>
  <Lines>24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LICITUD DE PATENTE</vt:lpstr>
      <vt:lpstr>SOLICITUD DE PATENTE</vt:lpstr>
    </vt:vector>
  </TitlesOfParts>
  <Company/>
  <LinksUpToDate>false</LinksUpToDate>
  <CharactersWithSpaces>3420</CharactersWithSpaces>
  <SharedDoc>false</SharedDoc>
  <HLinks>
    <vt:vector size="6" baseType="variant">
      <vt:variant>
        <vt:i4>5832728</vt:i4>
      </vt:variant>
      <vt:variant>
        <vt:i4>362</vt:i4>
      </vt:variant>
      <vt:variant>
        <vt:i4>0</vt:i4>
      </vt:variant>
      <vt:variant>
        <vt:i4>5</vt:i4>
      </vt:variant>
      <vt:variant>
        <vt:lpwstr>http://www.iupac.org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ICITUD DE PATENTE</dc:title>
  <dc:creator>xxx</dc:creator>
  <cp:lastModifiedBy>Usuario</cp:lastModifiedBy>
  <cp:revision>4</cp:revision>
  <cp:lastPrinted>2017-08-20T02:52:00Z</cp:lastPrinted>
  <dcterms:created xsi:type="dcterms:W3CDTF">2018-04-08T22:35:00Z</dcterms:created>
  <dcterms:modified xsi:type="dcterms:W3CDTF">2018-05-09T22:22:00Z</dcterms:modified>
</cp:coreProperties>
</file>